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3694" r:id="rId2"/>
  </p:sldMasterIdLst>
  <p:notesMasterIdLst>
    <p:notesMasterId r:id="rId23"/>
  </p:notesMasterIdLst>
  <p:handoutMasterIdLst>
    <p:handoutMasterId r:id="rId24"/>
  </p:handoutMasterIdLst>
  <p:sldIdLst>
    <p:sldId id="267" r:id="rId3"/>
    <p:sldId id="431" r:id="rId4"/>
    <p:sldId id="430" r:id="rId5"/>
    <p:sldId id="414" r:id="rId6"/>
    <p:sldId id="415" r:id="rId7"/>
    <p:sldId id="416" r:id="rId8"/>
    <p:sldId id="417" r:id="rId9"/>
    <p:sldId id="421" r:id="rId10"/>
    <p:sldId id="418" r:id="rId11"/>
    <p:sldId id="419" r:id="rId12"/>
    <p:sldId id="422" r:id="rId13"/>
    <p:sldId id="428" r:id="rId14"/>
    <p:sldId id="424" r:id="rId15"/>
    <p:sldId id="426" r:id="rId16"/>
    <p:sldId id="425" r:id="rId17"/>
    <p:sldId id="427" r:id="rId18"/>
    <p:sldId id="412" r:id="rId19"/>
    <p:sldId id="420" r:id="rId20"/>
    <p:sldId id="393" r:id="rId21"/>
    <p:sldId id="396" r:id="rId22"/>
  </p:sldIdLst>
  <p:sldSz cx="9144000" cy="6858000" type="screen4x3"/>
  <p:notesSz cx="7099300" cy="10234613"/>
  <p:defaultTextStyle>
    <a:defPPr>
      <a:defRPr lang="en-US"/>
    </a:defPPr>
    <a:lvl1pPr marL="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Author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FABFCF23-3B69-468F-B69F-88F6DE6A72F2}" styleName="Medium Style 1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463" autoAdjust="0"/>
    <p:restoredTop sz="88277" autoAdjust="0"/>
  </p:normalViewPr>
  <p:slideViewPr>
    <p:cSldViewPr>
      <p:cViewPr>
        <p:scale>
          <a:sx n="200" d="100"/>
          <a:sy n="200" d="100"/>
        </p:scale>
        <p:origin x="-798" y="-472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3" d="100"/>
          <a:sy n="53" d="100"/>
        </p:scale>
        <p:origin x="-2856" y="-90"/>
      </p:cViewPr>
      <p:guideLst>
        <p:guide orient="horz" pos="3224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presProps" Target="pres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commentAuthors" Target="commentAuthors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notesMaster" Target="notesMasters/notesMaster1.xml"/><Relationship Id="rId28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7" Type="http://schemas.openxmlformats.org/officeDocument/2006/relationships/image" Target="../media/image12.wmf"/><Relationship Id="rId2" Type="http://schemas.openxmlformats.org/officeDocument/2006/relationships/image" Target="../media/image7.wmf"/><Relationship Id="rId1" Type="http://schemas.openxmlformats.org/officeDocument/2006/relationships/image" Target="../media/image6.wmf"/><Relationship Id="rId6" Type="http://schemas.openxmlformats.org/officeDocument/2006/relationships/image" Target="../media/image11.wmf"/><Relationship Id="rId5" Type="http://schemas.openxmlformats.org/officeDocument/2006/relationships/image" Target="../media/image10.wmf"/><Relationship Id="rId4" Type="http://schemas.openxmlformats.org/officeDocument/2006/relationships/image" Target="../media/image9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0.wmf"/><Relationship Id="rId1" Type="http://schemas.openxmlformats.org/officeDocument/2006/relationships/image" Target="../media/image14.wmf"/><Relationship Id="rId5" Type="http://schemas.openxmlformats.org/officeDocument/2006/relationships/image" Target="../media/image12.wmf"/><Relationship Id="rId4" Type="http://schemas.openxmlformats.org/officeDocument/2006/relationships/image" Target="../media/image16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Relationship Id="rId6" Type="http://schemas.openxmlformats.org/officeDocument/2006/relationships/image" Target="../media/image23.wmf"/><Relationship Id="rId5" Type="http://schemas.openxmlformats.org/officeDocument/2006/relationships/image" Target="../media/image22.wmf"/><Relationship Id="rId4" Type="http://schemas.openxmlformats.org/officeDocument/2006/relationships/image" Target="../media/image21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image" Target="../media/image4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Élőfej hely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hu-HU"/>
          </a:p>
        </p:txBody>
      </p:sp>
      <p:sp>
        <p:nvSpPr>
          <p:cNvPr id="3" name="Dátum helye 2"/>
          <p:cNvSpPr>
            <a:spLocks noGrp="1"/>
          </p:cNvSpPr>
          <p:nvPr>
            <p:ph type="dt" sz="quarter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55E02523-2076-4863-9D6F-465F37A390BE}" type="datetimeFigureOut">
              <a:rPr lang="hu-HU" smtClean="0"/>
              <a:t>2017.11.18.</a:t>
            </a:fld>
            <a:endParaRPr lang="hu-HU"/>
          </a:p>
        </p:txBody>
      </p:sp>
      <p:sp>
        <p:nvSpPr>
          <p:cNvPr id="4" name="Élőláb helye 3"/>
          <p:cNvSpPr>
            <a:spLocks noGrp="1"/>
          </p:cNvSpPr>
          <p:nvPr>
            <p:ph type="ftr" sz="quarter" idx="2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hu-HU"/>
          </a:p>
        </p:txBody>
      </p:sp>
      <p:sp>
        <p:nvSpPr>
          <p:cNvPr id="5" name="Dia számának helye 4"/>
          <p:cNvSpPr>
            <a:spLocks noGrp="1"/>
          </p:cNvSpPr>
          <p:nvPr>
            <p:ph type="sldNum" sz="quarter" idx="3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D8D1A6D8-944F-45FF-A882-4471E4561C75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01136462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2447E72A-D913-4DC2-9E0A-E520CE8FCC86}" type="datetimeFigureOut">
              <a:rPr lang="en-US" smtClean="0"/>
              <a:pPr/>
              <a:t>11/18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930" y="4861441"/>
            <a:ext cx="5679440" cy="4605576"/>
          </a:xfrm>
          <a:prstGeom prst="rect">
            <a:avLst/>
          </a:prstGeom>
        </p:spPr>
        <p:txBody>
          <a:bodyPr vert="horz" lIns="99048" tIns="49524" rIns="99048" bIns="49524" rtlCol="0">
            <a:normAutofit/>
          </a:bodyPr>
          <a:lstStyle/>
          <a:p>
            <a:pPr lvl="0"/>
            <a:r>
              <a:rPr lang="en-US" smtClean="0"/>
              <a:t>Mintaszöveg szerkesztése </a:t>
            </a:r>
          </a:p>
          <a:p>
            <a:pPr lvl="1"/>
            <a:r>
              <a:rPr lang="en-US" smtClean="0"/>
              <a:t>Második szint</a:t>
            </a:r>
          </a:p>
          <a:p>
            <a:pPr lvl="2"/>
            <a:r>
              <a:rPr lang="en-US" smtClean="0"/>
              <a:t>Harmadik szint</a:t>
            </a:r>
          </a:p>
          <a:p>
            <a:pPr lvl="3"/>
            <a:r>
              <a:rPr lang="en-US" smtClean="0"/>
              <a:t>Negyedik szint</a:t>
            </a:r>
          </a:p>
          <a:p>
            <a:pPr lvl="4"/>
            <a:r>
              <a:rPr lang="en-US" smtClean="0"/>
              <a:t>Ötödik szint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A5D78FC6-CE17-4259-A63C-DDFC12E048F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982196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rtl="0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D78FC6-CE17-4259-A63C-DDFC12E048FC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661968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Címdia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hu-HU" smtClean="0"/>
              <a:t>Alcím mintájának szerkesztése</a:t>
            </a:r>
            <a:endParaRPr lang="en-US" dirty="0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pPr algn="ctr"/>
            <a:fld id="{78889238-ED05-42F1-B857-C835ED3D0863}" type="datetime8">
              <a:rPr lang="en-US" smtClean="0"/>
              <a:t>11/18/2017 11:16 AM</a:t>
            </a:fld>
            <a:endParaRPr lang="en-US" sz="2000" dirty="0">
              <a:solidFill>
                <a:srgbClr val="FFFFFF"/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pPr algn="r"/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Cím és függõlege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532814-EA38-4D20-8373-C2C2AED08FD0}" type="datetime8">
              <a:rPr lang="en-US" smtClean="0">
                <a:solidFill>
                  <a:schemeClr val="tx2"/>
                </a:solidFill>
              </a:rPr>
              <a:t>11/18/2017 11:16 AM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solidFill>
            <a:schemeClr val="accent2"/>
          </a:solidFill>
        </p:spPr>
        <p:txBody>
          <a:bodyPr/>
          <a:lstStyle/>
          <a:p>
            <a:fld id="{72AC53DF-4216-466D-99A7-94400E6C2A25}" type="slidenum">
              <a:rPr lang="en-US" sz="1200" smtClean="0">
                <a:solidFill>
                  <a:schemeClr val="tx2"/>
                </a:solidFill>
              </a:rPr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Függõleges cím és szöveg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fld id="{7BC5D5C0-D6E4-4B1E-A096-C6B3477FF534}" type="datetime8">
              <a:rPr lang="en-US" smtClean="0">
                <a:solidFill>
                  <a:schemeClr val="tx2"/>
                </a:solidFill>
              </a:rPr>
              <a:t>11/18/2017 11:16 AM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  <a:solidFill>
            <a:schemeClr val="accent2"/>
          </a:solidFill>
        </p:spPr>
        <p:txBody>
          <a:bodyPr/>
          <a:lstStyle/>
          <a:p>
            <a:fld id="{72AC53DF-4216-466D-99A7-94400E6C2A25}" type="slidenum">
              <a:rPr lang="en-US" sz="1200" smtClean="0">
                <a:solidFill>
                  <a:schemeClr val="tx2"/>
                </a:solidFill>
              </a:rPr>
              <a:pPr/>
              <a:t>‹#›</a:t>
            </a:fld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5D0005-F778-48FF-B64E-DDE5B7EA2D0F}" type="datetime8">
              <a:rPr lang="en-US" smtClean="0"/>
              <a:t>11/18/2017 11:16 AM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solidFill>
            <a:schemeClr val="accent2"/>
          </a:solidFill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1AD93096-5B34-4342-9326-69289CEAE4C2}" type="slidenum">
              <a:rPr lang="en-US" smtClean="0"/>
              <a:pPr/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zakaszfejléc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7C3174-1B22-4614-8DEA-226F5C0486A7}" type="datetime8">
              <a:rPr lang="en-US" smtClean="0"/>
              <a:t>11/18/2017 11:16 AM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AB7D5470-6716-4317-88A9-63B8B438926F}" type="datetime8">
              <a:rPr lang="en-US" smtClean="0"/>
              <a:t>11/18/2017 11:16 AM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>
          <a:solidFill>
            <a:schemeClr val="accent2"/>
          </a:solidFill>
        </p:spPr>
        <p:txBody>
          <a:bodyPr rtlCol="0"/>
          <a:lstStyle/>
          <a:p>
            <a:pPr algn="ctr"/>
            <a:fld id="{1AD93096-5B34-4342-9326-69289CEAE4C2}" type="slidenum">
              <a:rPr lang="en-US" smtClean="0"/>
              <a:pPr algn="ctr"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Összehasonlítá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C91F4F9E-AD1E-4990-B135-D577968B4EEF}" type="datetime8">
              <a:rPr lang="en-US" smtClean="0"/>
              <a:t>11/18/2017 11:16 AM</a:t>
            </a:fld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>
          <a:solidFill>
            <a:schemeClr val="accent2"/>
          </a:solidFill>
        </p:spPr>
        <p:txBody>
          <a:bodyPr rtlCol="0"/>
          <a:lstStyle/>
          <a:p>
            <a:pPr algn="ctr"/>
            <a:fld id="{1AD93096-5B34-4342-9326-69289CEAE4C2}" type="slidenum">
              <a:rPr lang="en-US" smtClean="0"/>
              <a:pPr algn="ctr"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hu-HU" smtClean="0"/>
              <a:t>Mintaszöveg szerkesztése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Csak cí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518F2A-B13F-4EFD-BC52-BBF403B7E90F}" type="datetime8">
              <a:rPr lang="en-US" smtClean="0"/>
              <a:t>11/18/2017 11:16 AM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solidFill>
            <a:schemeClr val="accent2"/>
          </a:solidFill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1AD93096-5B34-4342-9326-69289CEAE4C2}" type="slidenum">
              <a:rPr lang="en-US" smtClean="0"/>
              <a:pPr/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8F7907-AA06-4784-92A2-9DFAF3DE5BE5}" type="datetime8">
              <a:rPr lang="en-US" smtClean="0"/>
              <a:t>11/18/2017 11:16 AM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  <a:solidFill>
            <a:schemeClr val="accent2"/>
          </a:solid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1AD93096-5B34-4342-9326-69289CEAE4C2}" type="slidenum">
              <a:rPr lang="en-US" smtClean="0"/>
              <a:pPr/>
              <a:t>‹#›</a:t>
            </a:fld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Tartalomrész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75C3BE-BAB0-4C3C-8F55-33101DA87B3B}" type="datetime8">
              <a:rPr lang="en-US" smtClean="0"/>
              <a:t>11/18/2017 11:16 AM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solidFill>
            <a:schemeClr val="accent2"/>
          </a:solidFill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1AD93096-5B34-4342-9326-69289CEAE4C2}" type="slidenum">
              <a:rPr lang="en-US" smtClean="0"/>
              <a:pPr/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Kép képaláírással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B28189E6-0777-48DC-BBEA-57C111510197}" type="datetime8">
              <a:rPr lang="en-US" smtClean="0"/>
              <a:t>11/18/2017 11:16 AM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lang="hu-HU" smtClean="0"/>
              <a:t>Kép beszúrásához kattintson az ikonra</a:t>
            </a:r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lang="en-US" dirty="0" smtClean="0"/>
              <a:t>Mintacím szerkesztése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/>
            <a:r>
              <a:rPr lang="en-US" dirty="0" smtClean="0"/>
              <a:t>Mintaszöveg szerkesztése </a:t>
            </a:r>
            <a:endParaRPr lang="en-US" dirty="0"/>
          </a:p>
          <a:p>
            <a:pPr lvl="1"/>
            <a:r>
              <a:rPr lang="en-US" dirty="0" smtClean="0"/>
              <a:t>Második szint</a:t>
            </a:r>
          </a:p>
          <a:p>
            <a:pPr lvl="2"/>
            <a:r>
              <a:rPr lang="en-US" dirty="0" smtClean="0"/>
              <a:t>Harmadik szint</a:t>
            </a:r>
          </a:p>
          <a:p>
            <a:pPr lvl="3"/>
            <a:r>
              <a:rPr lang="en-US" dirty="0" smtClean="0"/>
              <a:t>ÖTÖDIK SZINT</a:t>
            </a:r>
          </a:p>
          <a:p>
            <a:pPr lvl="4"/>
            <a:r>
              <a:rPr lang="en-US" dirty="0" smtClean="0"/>
              <a:t>Ötödik szint</a:t>
            </a:r>
          </a:p>
          <a:p>
            <a:pPr lvl="5"/>
            <a:r>
              <a:rPr lang="en-US" dirty="0" smtClean="0"/>
              <a:t>Hatodik szint</a:t>
            </a:r>
          </a:p>
          <a:p>
            <a:pPr lvl="6"/>
            <a:r>
              <a:rPr lang="en-US" dirty="0" smtClean="0"/>
              <a:t>Hetedik szint</a:t>
            </a:r>
          </a:p>
          <a:p>
            <a:pPr lvl="7"/>
            <a:r>
              <a:rPr lang="en-US" dirty="0" smtClean="0"/>
              <a:t>Nyolcadik szint</a:t>
            </a:r>
          </a:p>
          <a:p>
            <a:pPr lvl="8"/>
            <a:r>
              <a:rPr lang="en-US" dirty="0" smtClean="0"/>
              <a:t>Kilencedik szint</a:t>
            </a:r>
            <a:endParaRPr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>
              <a:defRPr sz="1400">
                <a:solidFill>
                  <a:schemeClr val="tx2"/>
                </a:solidFill>
              </a:defRPr>
            </a:lvl1pPr>
          </a:lstStyle>
          <a:p>
            <a:fld id="{04F585A9-181F-4730-86AF-B2435AFCB9E7}" type="datetime8">
              <a:rPr lang="en-US" smtClean="0">
                <a:solidFill>
                  <a:schemeClr val="tx2"/>
                </a:solidFill>
              </a:rPr>
              <a:t>11/18/2017 11:16 AM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>
              <a:defRPr sz="1400">
                <a:solidFill>
                  <a:schemeClr val="tx2"/>
                </a:solidFill>
              </a:defRPr>
            </a:lvl1pPr>
          </a:lstStyle>
          <a:p>
            <a:pPr algn="r"/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  <a:solidFill>
            <a:srgbClr val="FF00FF"/>
          </a:solidFill>
        </p:spPr>
        <p:txBody>
          <a:bodyPr vert="horz" anchor="ctr" anchorCtr="0">
            <a:normAutofit/>
          </a:bodyPr>
          <a:lstStyle>
            <a:lvl1pPr algn="ctr">
              <a:defRPr sz="1400" b="1">
                <a:solidFill>
                  <a:srgbClr val="FFFFFF"/>
                </a:solidFill>
              </a:defRPr>
            </a:lvl1pPr>
          </a:lstStyle>
          <a:p>
            <a:pPr algn="ctr"/>
            <a:fld id="{72AC53DF-4216-466D-99A7-94400E6C2A25}" type="slidenum">
              <a:rPr lang="en-US" sz="1200" smtClean="0">
                <a:solidFill>
                  <a:schemeClr val="tx2"/>
                </a:solidFill>
              </a:rPr>
              <a:pPr algn="ctr"/>
              <a:t>‹#›</a:t>
            </a:fld>
            <a:endParaRPr lang="en-US" sz="1400" b="1" dirty="0">
              <a:solidFill>
                <a:srgbClr val="FFFFFF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2" r:id="rId8"/>
    <p:sldLayoutId id="2147483703" r:id="rId9"/>
    <p:sldLayoutId id="2147483704" r:id="rId10"/>
    <p:sldLayoutId id="2147483705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39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4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40.emf"/><Relationship Id="rId4" Type="http://schemas.openxmlformats.org/officeDocument/2006/relationships/oleObject" Target="../embeddings/oleObject26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2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logquantizer.mdl" TargetMode="Externa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4.emf"/><Relationship Id="rId4" Type="http://schemas.openxmlformats.org/officeDocument/2006/relationships/image" Target="../media/image43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45.wmf"/><Relationship Id="rId4" Type="http://schemas.openxmlformats.org/officeDocument/2006/relationships/oleObject" Target="../embeddings/oleObject28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4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45.w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46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48.emf"/><Relationship Id="rId4" Type="http://schemas.openxmlformats.org/officeDocument/2006/relationships/oleObject" Target="../embeddings/oleObject30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13" Type="http://schemas.openxmlformats.org/officeDocument/2006/relationships/image" Target="../media/image9.wmf"/><Relationship Id="rId18" Type="http://schemas.openxmlformats.org/officeDocument/2006/relationships/oleObject" Target="../embeddings/oleObject8.bin"/><Relationship Id="rId3" Type="http://schemas.openxmlformats.org/officeDocument/2006/relationships/notesSlide" Target="../notesSlides/notesSlide1.xml"/><Relationship Id="rId21" Type="http://schemas.openxmlformats.org/officeDocument/2006/relationships/image" Target="../media/image12.wmf"/><Relationship Id="rId7" Type="http://schemas.openxmlformats.org/officeDocument/2006/relationships/image" Target="../media/image6.wmf"/><Relationship Id="rId12" Type="http://schemas.openxmlformats.org/officeDocument/2006/relationships/oleObject" Target="../embeddings/oleObject4.bin"/><Relationship Id="rId1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6.bin"/><Relationship Id="rId20" Type="http://schemas.openxmlformats.org/officeDocument/2006/relationships/oleObject" Target="../embeddings/oleObject9.bin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image" Target="../media/image8.wmf"/><Relationship Id="rId5" Type="http://schemas.openxmlformats.org/officeDocument/2006/relationships/image" Target="../media/image3.png"/><Relationship Id="rId15" Type="http://schemas.openxmlformats.org/officeDocument/2006/relationships/image" Target="../media/image10.wmf"/><Relationship Id="rId10" Type="http://schemas.openxmlformats.org/officeDocument/2006/relationships/oleObject" Target="../embeddings/oleObject3.bin"/><Relationship Id="rId19" Type="http://schemas.openxmlformats.org/officeDocument/2006/relationships/image" Target="../media/image11.wmf"/><Relationship Id="rId4" Type="http://schemas.openxmlformats.org/officeDocument/2006/relationships/image" Target="../media/image13.emf"/><Relationship Id="rId9" Type="http://schemas.openxmlformats.org/officeDocument/2006/relationships/image" Target="../media/image7.wmf"/><Relationship Id="rId14" Type="http://schemas.openxmlformats.org/officeDocument/2006/relationships/oleObject" Target="../embeddings/oleObject5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13" Type="http://schemas.openxmlformats.org/officeDocument/2006/relationships/image" Target="../media/image16.wmf"/><Relationship Id="rId3" Type="http://schemas.openxmlformats.org/officeDocument/2006/relationships/image" Target="../media/image17.emf"/><Relationship Id="rId7" Type="http://schemas.openxmlformats.org/officeDocument/2006/relationships/oleObject" Target="../embeddings/oleObject11.bin"/><Relationship Id="rId12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4.wmf"/><Relationship Id="rId11" Type="http://schemas.openxmlformats.org/officeDocument/2006/relationships/oleObject" Target="../embeddings/oleObject13.bin"/><Relationship Id="rId5" Type="http://schemas.openxmlformats.org/officeDocument/2006/relationships/oleObject" Target="../embeddings/oleObject10.bin"/><Relationship Id="rId15" Type="http://schemas.openxmlformats.org/officeDocument/2006/relationships/image" Target="../media/image12.wmf"/><Relationship Id="rId10" Type="http://schemas.openxmlformats.org/officeDocument/2006/relationships/image" Target="../media/image15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12.bin"/><Relationship Id="rId14" Type="http://schemas.openxmlformats.org/officeDocument/2006/relationships/oleObject" Target="../embeddings/oleObject15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13" Type="http://schemas.openxmlformats.org/officeDocument/2006/relationships/image" Target="../media/image27.emf"/><Relationship Id="rId18" Type="http://schemas.openxmlformats.org/officeDocument/2006/relationships/oleObject" Target="../embeddings/oleObject21.bin"/><Relationship Id="rId3" Type="http://schemas.openxmlformats.org/officeDocument/2006/relationships/image" Target="../media/image3.png"/><Relationship Id="rId7" Type="http://schemas.openxmlformats.org/officeDocument/2006/relationships/oleObject" Target="../embeddings/oleObject17.bin"/><Relationship Id="rId12" Type="http://schemas.openxmlformats.org/officeDocument/2006/relationships/image" Target="../media/image26.emf"/><Relationship Id="rId17" Type="http://schemas.openxmlformats.org/officeDocument/2006/relationships/image" Target="../media/image22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20.bin"/><Relationship Id="rId1" Type="http://schemas.openxmlformats.org/officeDocument/2006/relationships/vmlDrawing" Target="../drawings/vmlDrawing3.vml"/><Relationship Id="rId6" Type="http://schemas.openxmlformats.org/officeDocument/2006/relationships/image" Target="../media/image18.wmf"/><Relationship Id="rId11" Type="http://schemas.openxmlformats.org/officeDocument/2006/relationships/image" Target="../media/image20.wmf"/><Relationship Id="rId5" Type="http://schemas.openxmlformats.org/officeDocument/2006/relationships/oleObject" Target="../embeddings/oleObject16.bin"/><Relationship Id="rId15" Type="http://schemas.openxmlformats.org/officeDocument/2006/relationships/image" Target="../media/image21.wmf"/><Relationship Id="rId10" Type="http://schemas.openxmlformats.org/officeDocument/2006/relationships/oleObject" Target="../embeddings/oleObject18.bin"/><Relationship Id="rId19" Type="http://schemas.openxmlformats.org/officeDocument/2006/relationships/image" Target="../media/image23.wmf"/><Relationship Id="rId4" Type="http://schemas.openxmlformats.org/officeDocument/2006/relationships/image" Target="../media/image24.emf"/><Relationship Id="rId9" Type="http://schemas.openxmlformats.org/officeDocument/2006/relationships/image" Target="../media/image25.emf"/><Relationship Id="rId14" Type="http://schemas.openxmlformats.org/officeDocument/2006/relationships/oleObject" Target="../embeddings/oleObject19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image" Target="../media/image3.png"/><Relationship Id="rId7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0.emf"/><Relationship Id="rId5" Type="http://schemas.openxmlformats.org/officeDocument/2006/relationships/image" Target="../media/image28.wmf"/><Relationship Id="rId4" Type="http://schemas.openxmlformats.org/officeDocument/2006/relationships/oleObject" Target="../embeddings/oleObject22.bin"/><Relationship Id="rId9" Type="http://schemas.openxmlformats.org/officeDocument/2006/relationships/image" Target="../media/image31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3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36.emf"/><Relationship Id="rId4" Type="http://schemas.openxmlformats.org/officeDocument/2006/relationships/image" Target="../media/image3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églalap 8"/>
          <p:cNvSpPr/>
          <p:nvPr/>
        </p:nvSpPr>
        <p:spPr>
          <a:xfrm>
            <a:off x="-36512" y="980728"/>
            <a:ext cx="2521915" cy="914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dirty="0"/>
          </a:p>
        </p:txBody>
      </p:sp>
      <p:sp>
        <p:nvSpPr>
          <p:cNvPr id="8" name="Téglalap 7"/>
          <p:cNvSpPr/>
          <p:nvPr/>
        </p:nvSpPr>
        <p:spPr>
          <a:xfrm>
            <a:off x="6622084" y="1196752"/>
            <a:ext cx="2521915" cy="914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dirty="0"/>
          </a:p>
        </p:txBody>
      </p:sp>
      <p:sp>
        <p:nvSpPr>
          <p:cNvPr id="4" name="Rectangle 1"/>
          <p:cNvSpPr txBox="1">
            <a:spLocks/>
          </p:cNvSpPr>
          <p:nvPr/>
        </p:nvSpPr>
        <p:spPr>
          <a:xfrm rot="16200000">
            <a:off x="4451548" y="2512740"/>
            <a:ext cx="6477000" cy="1828800"/>
          </a:xfrm>
          <a:prstGeom prst="rect">
            <a:avLst/>
          </a:prstGeom>
        </p:spPr>
        <p:txBody>
          <a:bodyPr vert="horz" anchor="ctr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hu-HU" sz="4800" cap="all" dirty="0" smtClean="0">
                <a:solidFill>
                  <a:schemeClr val="tx1"/>
                </a:solidFill>
              </a:rPr>
              <a:t>Híradástechnika I.</a:t>
            </a:r>
            <a:r>
              <a:rPr lang="hu-HU" sz="4800" cap="all" dirty="0" smtClean="0"/>
              <a:t/>
            </a:r>
            <a:br>
              <a:rPr lang="hu-HU" sz="4800" cap="all" dirty="0" smtClean="0"/>
            </a:br>
            <a:endParaRPr lang="hu-HU" sz="4800" dirty="0"/>
          </a:p>
        </p:txBody>
      </p:sp>
      <p:sp>
        <p:nvSpPr>
          <p:cNvPr id="5" name="Rectangle 2"/>
          <p:cNvSpPr txBox="1">
            <a:spLocks/>
          </p:cNvSpPr>
          <p:nvPr/>
        </p:nvSpPr>
        <p:spPr>
          <a:xfrm>
            <a:off x="2906960" y="6158759"/>
            <a:ext cx="6221445" cy="68580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r">
              <a:buNone/>
            </a:pPr>
            <a:endParaRPr lang="hu-HU" dirty="0"/>
          </a:p>
        </p:txBody>
      </p:sp>
      <p:pic>
        <p:nvPicPr>
          <p:cNvPr id="6" name="Kép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6376" y="188640"/>
            <a:ext cx="1008112" cy="1008112"/>
          </a:xfrm>
          <a:prstGeom prst="rect">
            <a:avLst/>
          </a:prstGeom>
        </p:spPr>
      </p:pic>
      <p:pic>
        <p:nvPicPr>
          <p:cNvPr id="7" name="Kép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3496" y="202288"/>
            <a:ext cx="6650752" cy="5458960"/>
          </a:xfrm>
          <a:prstGeom prst="rect">
            <a:avLst/>
          </a:prstGeom>
        </p:spPr>
      </p:pic>
      <p:sp>
        <p:nvSpPr>
          <p:cNvPr id="10" name="Rectangle 2"/>
          <p:cNvSpPr txBox="1">
            <a:spLocks/>
          </p:cNvSpPr>
          <p:nvPr/>
        </p:nvSpPr>
        <p:spPr>
          <a:xfrm>
            <a:off x="7641329" y="3084240"/>
            <a:ext cx="1396909" cy="685800"/>
          </a:xfrm>
          <a:prstGeom prst="rect">
            <a:avLst/>
          </a:prstGeom>
        </p:spPr>
        <p:txBody>
          <a:bodyPr vert="horz">
            <a:no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4000" b="1" dirty="0"/>
              <a:t>5</a:t>
            </a:r>
            <a:r>
              <a:rPr lang="hu-HU" sz="4000" b="1" dirty="0" smtClean="0"/>
              <a:t>.</a:t>
            </a:r>
            <a:endParaRPr lang="hu-HU" sz="4400" b="1" dirty="0"/>
          </a:p>
        </p:txBody>
      </p:sp>
    </p:spTree>
    <p:extLst>
      <p:ext uri="{BB962C8B-B14F-4D97-AF65-F5344CB8AC3E}">
        <p14:creationId xmlns:p14="http://schemas.microsoft.com/office/powerpoint/2010/main" val="1982367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zivárgás (</a:t>
            </a:r>
            <a:r>
              <a:rPr lang="hu-HU" dirty="0" err="1" smtClean="0"/>
              <a:t>leaking</a:t>
            </a:r>
            <a:r>
              <a:rPr lang="hu-HU" dirty="0" smtClean="0"/>
              <a:t>)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0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612648" y="1683504"/>
            <a:ext cx="8153400" cy="160148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hu-HU" sz="2400" dirty="0" smtClean="0"/>
              <a:t>Ha a visszaállító szűrő </a:t>
            </a:r>
            <a:r>
              <a:rPr lang="hu-HU" sz="2400" dirty="0" err="1" smtClean="0"/>
              <a:t>zárótartománybeli</a:t>
            </a:r>
            <a:r>
              <a:rPr lang="hu-HU" sz="2400" dirty="0" smtClean="0"/>
              <a:t> (</a:t>
            </a:r>
            <a:r>
              <a:rPr lang="hu-HU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&gt; </a:t>
            </a:r>
            <a:r>
              <a:rPr lang="en-US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2</a:t>
            </a:r>
            <a:r>
              <a:rPr lang="hu-HU" sz="2400" dirty="0" smtClean="0"/>
              <a:t>) csillapítása kicsi, vagy az átmeneti tartomány túl széles, magasabb frekvenciás tagokból jelkomponensek maradhatnak a visszaállított  jelben. Ezt a jelenséget szivárgásnak nevezzük.</a:t>
            </a:r>
            <a:endParaRPr lang="en-US" sz="2400" dirty="0"/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6376" y="188640"/>
            <a:ext cx="1008112" cy="100811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7704" y="4653136"/>
            <a:ext cx="4865339" cy="1008112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3203848" y="4088883"/>
            <a:ext cx="2029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dirty="0"/>
              <a:t>s</a:t>
            </a:r>
            <a:r>
              <a:rPr lang="hu-HU" dirty="0" smtClean="0"/>
              <a:t>zivárgó komponens</a:t>
            </a:r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flipH="1">
            <a:off x="3131840" y="4437112"/>
            <a:ext cx="360040" cy="720080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4964446" y="4425146"/>
            <a:ext cx="432048" cy="720080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02870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vantálás és kódolá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1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179512" y="1600200"/>
            <a:ext cx="8586536" cy="1252736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hu-HU" sz="2000" dirty="0" smtClean="0"/>
              <a:t>Mivel a digitálisan csak diszkrét jelszintek ábrázolhatók, ezért az egyes mintákat a legközelebbi ábrázolható jelszintre kerekítjük. A kerekítési (kvantálási) hibák a visszaállításkor a jelhez adódó zajként jelentkeznek.</a:t>
            </a:r>
            <a:endParaRPr lang="en-US" sz="2000" dirty="0"/>
          </a:p>
        </p:txBody>
      </p:sp>
      <p:pic>
        <p:nvPicPr>
          <p:cNvPr id="8" name="Kép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6376" y="188640"/>
            <a:ext cx="1008112" cy="1008112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4950878" y="2796951"/>
            <a:ext cx="401361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hu-HU" sz="2000" dirty="0" smtClean="0"/>
              <a:t>Ha a jel szintje túllépi a maximális vagy minimális kvantálási szintet  csúcslevágás lép fel. </a:t>
            </a:r>
          </a:p>
          <a:p>
            <a:pPr algn="just"/>
            <a:r>
              <a:rPr lang="hu-HU" sz="2000" dirty="0" smtClean="0"/>
              <a:t>A kvantálási lépcső méretét a csúcslevágási szint (</a:t>
            </a:r>
            <a:r>
              <a:rPr lang="hu-HU" sz="20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hu-HU" sz="2000" i="1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hu-HU" sz="2000" dirty="0" smtClean="0"/>
              <a:t>) és a </a:t>
            </a:r>
            <a:r>
              <a:rPr lang="hu-HU" sz="2000" dirty="0" err="1" smtClean="0"/>
              <a:t>kvantáló</a:t>
            </a:r>
            <a:r>
              <a:rPr lang="hu-HU" sz="2000" dirty="0" smtClean="0"/>
              <a:t> felbontása (</a:t>
            </a:r>
            <a:r>
              <a:rPr lang="hu-HU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hu-HU" sz="2000" dirty="0" smtClean="0"/>
              <a:t>) határozza meg:</a:t>
            </a:r>
            <a:endParaRPr lang="en-US" sz="2000" dirty="0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9512" y="2821004"/>
            <a:ext cx="4627350" cy="3820114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4499992" y="5991240"/>
            <a:ext cx="45345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smtClean="0"/>
              <a:t>(az </a:t>
            </a:r>
            <a:r>
              <a:rPr lang="hu-HU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hu-HU" dirty="0" err="1" smtClean="0"/>
              <a:t>-bites</a:t>
            </a:r>
            <a:r>
              <a:rPr lang="hu-HU" dirty="0" smtClean="0"/>
              <a:t> </a:t>
            </a:r>
            <a:r>
              <a:rPr lang="hu-HU" dirty="0" err="1" smtClean="0"/>
              <a:t>kvantáló</a:t>
            </a:r>
            <a:r>
              <a:rPr lang="hu-HU" dirty="0" smtClean="0"/>
              <a:t> </a:t>
            </a:r>
            <a:r>
              <a:rPr lang="hu-HU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 </a:t>
            </a:r>
            <a:r>
              <a:rPr lang="hu-H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2</a:t>
            </a:r>
            <a:r>
              <a:rPr lang="hu-HU" i="1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hu-H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hu-HU" dirty="0" smtClean="0"/>
              <a:t>szinttel rendelkezik)</a:t>
            </a:r>
            <a:endParaRPr lang="en-US" dirty="0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2026983"/>
              </p:ext>
            </p:extLst>
          </p:nvPr>
        </p:nvGraphicFramePr>
        <p:xfrm>
          <a:off x="6341162" y="4941168"/>
          <a:ext cx="1089025" cy="68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60" name="Equation" r:id="rId5" imgW="596900" imgH="419100" progId="Equation.3">
                  <p:embed/>
                </p:oleObj>
              </mc:Choice>
              <mc:Fallback>
                <p:oleObj name="Equation" r:id="rId5" imgW="596900" imgH="4191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41162" y="4941168"/>
                        <a:ext cx="1089025" cy="6889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28000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u-HU" dirty="0"/>
              <a:t>Digitális jelek előállítása</a:t>
            </a:r>
            <a:br>
              <a:rPr lang="hu-HU" dirty="0"/>
            </a:br>
            <a:r>
              <a:rPr lang="hu-HU" dirty="0"/>
              <a:t>Kvantálás és kódolás</a:t>
            </a:r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2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6376" y="188640"/>
            <a:ext cx="1008112" cy="1008112"/>
          </a:xfrm>
          <a:prstGeom prst="rect">
            <a:avLst/>
          </a:prstGeom>
        </p:spPr>
      </p:pic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457200" y="1970360"/>
            <a:ext cx="4038600" cy="4411662"/>
          </a:xfrm>
          <a:prstGeom prst="rect">
            <a:avLst/>
          </a:prstGeom>
        </p:spPr>
        <p:txBody>
          <a:bodyPr vert="horz">
            <a:normAutofit lnSpcReduction="10000"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buFont typeface="Wingdings" pitchFamily="2" charset="2"/>
              <a:buChar char="Ø"/>
            </a:pPr>
            <a:endParaRPr lang="hu-HU" sz="2600" dirty="0" smtClean="0"/>
          </a:p>
          <a:p>
            <a:pPr>
              <a:lnSpc>
                <a:spcPct val="90000"/>
              </a:lnSpc>
              <a:buFont typeface="Wingdings" panose="05000000000000000000" pitchFamily="2" charset="2"/>
              <a:buChar char="q"/>
            </a:pPr>
            <a:r>
              <a:rPr lang="hu-HU" sz="2800" dirty="0" smtClean="0"/>
              <a:t>Lineáris kvantálás</a:t>
            </a:r>
          </a:p>
          <a:p>
            <a:pPr marL="640080" lvl="2" indent="0">
              <a:lnSpc>
                <a:spcPct val="90000"/>
              </a:lnSpc>
              <a:buNone/>
            </a:pPr>
            <a:r>
              <a:rPr lang="hu-HU" sz="2400" dirty="0" smtClean="0"/>
              <a:t>Ekkor az ábrázolási tartományt lineárisan osztjuk 2</a:t>
            </a:r>
            <a:r>
              <a:rPr lang="hu-HU" sz="2400" baseline="30000" dirty="0" smtClean="0"/>
              <a:t>n</a:t>
            </a:r>
            <a:r>
              <a:rPr lang="hu-HU" sz="2400" dirty="0" smtClean="0"/>
              <a:t> részre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endParaRPr lang="hu-HU" sz="2300" baseline="30000" dirty="0" smtClean="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hu-HU" sz="2600" baseline="30000" dirty="0" smtClean="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hu-HU" sz="2600" baseline="30000" dirty="0" smtClean="0"/>
          </a:p>
          <a:p>
            <a:pPr>
              <a:lnSpc>
                <a:spcPct val="90000"/>
              </a:lnSpc>
              <a:buFont typeface="Wingdings" panose="05000000000000000000" pitchFamily="2" charset="2"/>
              <a:buChar char="q"/>
            </a:pPr>
            <a:r>
              <a:rPr lang="hu-HU" sz="2800" dirty="0" smtClean="0"/>
              <a:t>Nemlineáris kvantálás</a:t>
            </a:r>
          </a:p>
          <a:p>
            <a:pPr marL="640080" lvl="2" indent="0">
              <a:lnSpc>
                <a:spcPct val="90000"/>
              </a:lnSpc>
              <a:buNone/>
            </a:pPr>
            <a:r>
              <a:rPr lang="hu-HU" sz="2400" dirty="0" smtClean="0"/>
              <a:t>Általában logaritmikus, vagy logaritmikus görbe töréspontos közelítése</a:t>
            </a:r>
          </a:p>
        </p:txBody>
      </p:sp>
      <p:graphicFrame>
        <p:nvGraphicFramePr>
          <p:cNvPr id="7" name="Object 4"/>
          <p:cNvGraphicFramePr>
            <a:graphicFrameLocks noGrp="1" noChangeAspect="1"/>
          </p:cNvGraphicFramePr>
          <p:nvPr>
            <p:ph sz="quarter" idx="4294967295"/>
            <p:extLst/>
          </p:nvPr>
        </p:nvGraphicFramePr>
        <p:xfrm>
          <a:off x="5724525" y="1663972"/>
          <a:ext cx="241300" cy="324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74" name="Visio" r:id="rId4" imgW="163982" imgH="2191512" progId="Visio.Drawing.11">
                  <p:embed/>
                </p:oleObj>
              </mc:Choice>
              <mc:Fallback>
                <p:oleObj name="Visio" r:id="rId4" imgW="163982" imgH="219151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1663972"/>
                        <a:ext cx="241300" cy="324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5"/>
          <p:cNvGraphicFramePr>
            <a:graphicFrameLocks noGrp="1" noChangeAspect="1"/>
          </p:cNvGraphicFramePr>
          <p:nvPr>
            <p:ph sz="quarter" idx="4294967295"/>
            <p:extLst/>
          </p:nvPr>
        </p:nvGraphicFramePr>
        <p:xfrm>
          <a:off x="7164388" y="3103835"/>
          <a:ext cx="252412" cy="356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75" name="Visio" r:id="rId6" imgW="416052" imgH="5863742" progId="Visio.Drawing.11">
                  <p:embed/>
                </p:oleObj>
              </mc:Choice>
              <mc:Fallback>
                <p:oleObj name="Visio" r:id="rId6" imgW="416052" imgH="586374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4388" y="3103835"/>
                        <a:ext cx="252412" cy="3565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Line 6"/>
          <p:cNvSpPr>
            <a:spLocks noChangeShapeType="1"/>
          </p:cNvSpPr>
          <p:nvPr/>
        </p:nvSpPr>
        <p:spPr bwMode="auto">
          <a:xfrm flipV="1">
            <a:off x="4572000" y="3103835"/>
            <a:ext cx="936625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10" name="Line 7"/>
          <p:cNvSpPr>
            <a:spLocks noChangeShapeType="1"/>
          </p:cNvSpPr>
          <p:nvPr/>
        </p:nvSpPr>
        <p:spPr bwMode="auto">
          <a:xfrm flipV="1">
            <a:off x="4500563" y="5119960"/>
            <a:ext cx="2519362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187296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Lineáris kvantálá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3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3527304" cy="532656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hu-HU" dirty="0" smtClean="0"/>
              <a:t>Lineáris </a:t>
            </a:r>
            <a:r>
              <a:rPr lang="hu-HU" dirty="0" err="1" smtClean="0"/>
              <a:t>kvantáló</a:t>
            </a:r>
            <a:endParaRPr lang="hu-HU" dirty="0" smtClean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0089" y="2304339"/>
            <a:ext cx="4029863" cy="3743965"/>
          </a:xfrm>
          <a:prstGeom prst="rect">
            <a:avLst/>
          </a:prstGeom>
        </p:spPr>
      </p:pic>
      <p:pic>
        <p:nvPicPr>
          <p:cNvPr id="6" name="Kép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6376" y="188640"/>
            <a:ext cx="1008112" cy="100811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4139952" y="1600200"/>
                <a:ext cx="5004048" cy="518302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Clr>
                    <a:srgbClr val="FF0000"/>
                  </a:buClr>
                  <a:buSzPct val="60000"/>
                  <a:buFont typeface="Wingdings" panose="05000000000000000000" pitchFamily="2" charset="2"/>
                  <a:buChar char="q"/>
                </a:pPr>
                <a:r>
                  <a:rPr lang="hu-HU" sz="2000" dirty="0" smtClean="0"/>
                  <a:t>Jellemzők:</a:t>
                </a:r>
              </a:p>
              <a:p>
                <a:pPr marL="284400" lvl="1" indent="-285750"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q"/>
                </a:pPr>
                <a:r>
                  <a:rPr lang="hu-HU" dirty="0" smtClean="0"/>
                  <a:t>Azonos kvantálási lépcsők</a:t>
                </a:r>
              </a:p>
              <a:p>
                <a:pPr marL="284400" lvl="1" indent="-285750"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q"/>
                </a:pPr>
                <a:r>
                  <a:rPr lang="hu-HU" dirty="0" smtClean="0"/>
                  <a:t>Kvantálási hiba a bemenő jel szintjétől független, </a:t>
                </a:r>
                <a:r>
                  <a:rPr lang="en-US" dirty="0"/>
                  <a:t>a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m:rPr>
                                <m:sty m:val="p"/>
                              </m:rPr>
                              <a:rPr lang="el-GR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Δ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f>
                          <m:f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m:rPr>
                                <m:sty m:val="p"/>
                              </m:rPr>
                              <a:rPr lang="el-GR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Δ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d>
                    <m:r>
                      <a:rPr lang="en-US" b="0" i="1" smtClean="0">
                        <a:effectLst/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 smtClean="0"/>
                  <a:t>intervallumon </a:t>
                </a:r>
                <a:r>
                  <a:rPr lang="hu-HU" dirty="0" smtClean="0"/>
                  <a:t>egyenletes eloszlású</a:t>
                </a:r>
                <a:endParaRPr lang="en-US" dirty="0" smtClean="0"/>
              </a:p>
              <a:p>
                <a:pPr marL="284400" lvl="1" indent="-285750"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q"/>
                </a:pPr>
                <a:r>
                  <a:rPr lang="hu-HU" u="sng" dirty="0"/>
                  <a:t>Állandó, a benő jelszinttől független kvantálási zaj az egész kivezérlési </a:t>
                </a:r>
                <a:r>
                  <a:rPr lang="hu-HU" u="sng" dirty="0" smtClean="0"/>
                  <a:t>tartományon</a:t>
                </a:r>
              </a:p>
              <a:p>
                <a:pPr marL="285750" indent="-285750">
                  <a:spcBef>
                    <a:spcPts val="600"/>
                  </a:spcBef>
                  <a:buClr>
                    <a:srgbClr val="FF0000"/>
                  </a:buClr>
                  <a:buSzPct val="60000"/>
                  <a:buFont typeface="Wingdings" panose="05000000000000000000" pitchFamily="2" charset="2"/>
                  <a:buChar char="q"/>
                </a:pPr>
                <a:r>
                  <a:rPr lang="hu-HU" sz="2000" dirty="0" smtClean="0"/>
                  <a:t>Előnyök:</a:t>
                </a:r>
              </a:p>
              <a:p>
                <a:pPr marL="285750" indent="-285750"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q"/>
                </a:pPr>
                <a:r>
                  <a:rPr lang="hu-HU" dirty="0" smtClean="0"/>
                  <a:t>Egyszerű megvalósíthatóság</a:t>
                </a:r>
              </a:p>
              <a:p>
                <a:pPr marL="285750" indent="-285750"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q"/>
                </a:pPr>
                <a:r>
                  <a:rPr lang="hu-HU" dirty="0" smtClean="0"/>
                  <a:t>A kódolt mintasorozat számítások végzésére, jelfeldolgozásra átkódolás nélkül alkalmas</a:t>
                </a:r>
              </a:p>
              <a:p>
                <a:pPr marL="285750" indent="-285750">
                  <a:spcBef>
                    <a:spcPts val="600"/>
                  </a:spcBef>
                  <a:buClr>
                    <a:srgbClr val="FF0000"/>
                  </a:buClr>
                  <a:buSzPct val="60000"/>
                  <a:buFont typeface="Wingdings" panose="05000000000000000000" pitchFamily="2" charset="2"/>
                  <a:buChar char="q"/>
                </a:pPr>
                <a:r>
                  <a:rPr lang="hu-HU" sz="2000" dirty="0" smtClean="0"/>
                  <a:t>Hátrány:</a:t>
                </a:r>
              </a:p>
              <a:p>
                <a:pPr marL="285750" indent="-285750"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q"/>
                </a:pPr>
                <a:r>
                  <a:rPr lang="hu-HU" dirty="0" smtClean="0"/>
                  <a:t>A kvantálási jel/zaj viszony kis szinteknél kicsi, nagy szinteknél nagy,  ezért nagy bemenő jelszintnél a </a:t>
                </a:r>
                <a:r>
                  <a:rPr lang="hu-HU" dirty="0" err="1" smtClean="0"/>
                  <a:t>kvantáló</a:t>
                </a:r>
                <a:r>
                  <a:rPr lang="hu-HU" dirty="0" smtClean="0"/>
                  <a:t> felbontása fölöslegesen nagy, hogy kis szinteknél is biztosítható legyen az előírt jel/zaj viszony.</a:t>
                </a:r>
              </a:p>
              <a:p>
                <a:pPr>
                  <a:buClr>
                    <a:schemeClr val="accent1"/>
                  </a:buClr>
                  <a:buSzPct val="60000"/>
                </a:pPr>
                <a:endParaRPr lang="en-US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39952" y="1600200"/>
                <a:ext cx="5004048" cy="5183022"/>
              </a:xfrm>
              <a:prstGeom prst="rect">
                <a:avLst/>
              </a:prstGeom>
              <a:blipFill rotWithShape="0">
                <a:blip r:embed="rId4"/>
                <a:stretch>
                  <a:fillRect t="-706" r="-146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266700" y="6231097"/>
            <a:ext cx="33965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smtClean="0"/>
              <a:t>Lineáris </a:t>
            </a:r>
            <a:r>
              <a:rPr lang="hu-HU" dirty="0" err="1" smtClean="0"/>
              <a:t>kvantáló</a:t>
            </a:r>
            <a:r>
              <a:rPr lang="hu-HU" dirty="0" smtClean="0"/>
              <a:t> karakterisztikáj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9355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Lineáris kvantálás</a:t>
            </a:r>
            <a:endParaRPr lang="hu-HU" dirty="0"/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4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Tartalom helye 3"/>
          <p:cNvSpPr>
            <a:spLocks noGrp="1"/>
          </p:cNvSpPr>
          <p:nvPr>
            <p:ph sz="quarter" idx="1"/>
          </p:nvPr>
        </p:nvSpPr>
        <p:spPr>
          <a:xfrm>
            <a:off x="179512" y="1581544"/>
            <a:ext cx="8586536" cy="839344"/>
          </a:xfrm>
        </p:spPr>
        <p:txBody>
          <a:bodyPr>
            <a:normAutofit/>
          </a:bodyPr>
          <a:lstStyle/>
          <a:p>
            <a:pPr marL="0" indent="0">
              <a:spcBef>
                <a:spcPts val="600"/>
              </a:spcBef>
              <a:buNone/>
            </a:pPr>
            <a:r>
              <a:rPr lang="hu-HU" sz="2200" dirty="0" smtClean="0"/>
              <a:t>Példa lineáris kvantálásra: </a:t>
            </a:r>
            <a:endParaRPr lang="en-US" sz="2200" dirty="0" smtClean="0"/>
          </a:p>
          <a:p>
            <a:pPr marL="0" indent="0">
              <a:spcBef>
                <a:spcPts val="0"/>
              </a:spcBef>
              <a:buNone/>
            </a:pPr>
            <a:r>
              <a:rPr lang="hu-HU" sz="2200" dirty="0"/>
              <a:t> </a:t>
            </a:r>
            <a:r>
              <a:rPr lang="hu-HU" sz="2200" dirty="0" smtClean="0"/>
              <a:t>     csúcslevágási szint: 40 </a:t>
            </a:r>
            <a:r>
              <a:rPr lang="hu-HU" sz="2200" dirty="0" err="1" smtClean="0"/>
              <a:t>mV</a:t>
            </a:r>
            <a:r>
              <a:rPr lang="hu-HU" sz="2200" dirty="0" smtClean="0"/>
              <a:t>,  kódoló felbontása n=3 bit (M=8 szint)</a:t>
            </a:r>
          </a:p>
          <a:p>
            <a:pPr marL="0" indent="0">
              <a:buNone/>
            </a:pPr>
            <a:endParaRPr lang="hu-HU" dirty="0"/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6376" y="188640"/>
            <a:ext cx="1008112" cy="1008112"/>
          </a:xfrm>
          <a:prstGeom prst="rect">
            <a:avLst/>
          </a:prstGeom>
        </p:spPr>
      </p:pic>
      <p:sp>
        <p:nvSpPr>
          <p:cNvPr id="7" name="Szövegdoboz 6"/>
          <p:cNvSpPr txBox="1"/>
          <p:nvPr/>
        </p:nvSpPr>
        <p:spPr>
          <a:xfrm>
            <a:off x="6910254" y="4466729"/>
            <a:ext cx="1337226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20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hu-HU" sz="2000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e</a:t>
            </a:r>
            <a:r>
              <a:rPr lang="hu-HU" sz="2000" dirty="0" smtClean="0"/>
              <a:t>: 33 </a:t>
            </a:r>
            <a:r>
              <a:rPr lang="hu-HU" sz="2000" dirty="0" err="1" smtClean="0"/>
              <a:t>mV</a:t>
            </a:r>
            <a:endParaRPr lang="hu-HU" sz="2000" dirty="0" smtClean="0"/>
          </a:p>
          <a:p>
            <a:r>
              <a:rPr lang="hu-HU" sz="20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hu-HU" sz="2000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i</a:t>
            </a:r>
            <a:r>
              <a:rPr lang="hu-H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hu-HU" sz="2000" dirty="0" smtClean="0"/>
              <a:t>35 </a:t>
            </a:r>
            <a:r>
              <a:rPr lang="hu-HU" sz="2000" dirty="0" err="1"/>
              <a:t>mV</a:t>
            </a:r>
            <a:endParaRPr lang="hu-HU" sz="2000" dirty="0"/>
          </a:p>
          <a:p>
            <a:endParaRPr lang="hu-HU" sz="2000" dirty="0" smtClean="0"/>
          </a:p>
        </p:txBody>
      </p:sp>
      <p:sp>
        <p:nvSpPr>
          <p:cNvPr id="8" name="Szövegdoboz 7"/>
          <p:cNvSpPr txBox="1"/>
          <p:nvPr/>
        </p:nvSpPr>
        <p:spPr>
          <a:xfrm>
            <a:off x="6533927" y="5157192"/>
            <a:ext cx="241290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2000" dirty="0" smtClean="0"/>
              <a:t>Kvantálási hiba: </a:t>
            </a:r>
            <a:r>
              <a:rPr lang="hu-HU" sz="2000" dirty="0"/>
              <a:t>2</a:t>
            </a:r>
            <a:r>
              <a:rPr lang="hu-HU" sz="2000" dirty="0" smtClean="0"/>
              <a:t> </a:t>
            </a:r>
            <a:r>
              <a:rPr lang="hu-HU" sz="2000" dirty="0" err="1" smtClean="0"/>
              <a:t>mV</a:t>
            </a:r>
            <a:endParaRPr lang="hu-HU" sz="2000" dirty="0"/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437927" y="2592474"/>
          <a:ext cx="6096000" cy="374850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87144"/>
                <a:gridCol w="1976856"/>
                <a:gridCol w="2032000"/>
              </a:tblGrid>
              <a:tr h="665229">
                <a:tc>
                  <a:txBody>
                    <a:bodyPr/>
                    <a:lstStyle/>
                    <a:p>
                      <a:pPr algn="ctr"/>
                      <a:r>
                        <a:rPr lang="hu-HU" dirty="0" smtClean="0">
                          <a:solidFill>
                            <a:schemeClr val="tx1"/>
                          </a:solidFill>
                        </a:rPr>
                        <a:t>bemenő minta</a:t>
                      </a:r>
                    </a:p>
                    <a:p>
                      <a:pPr algn="ctr"/>
                      <a:r>
                        <a:rPr lang="hu-HU" dirty="0" smtClean="0">
                          <a:solidFill>
                            <a:schemeClr val="tx1"/>
                          </a:solidFill>
                        </a:rPr>
                        <a:t>szintje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u-HU" dirty="0" smtClean="0">
                          <a:solidFill>
                            <a:schemeClr val="tx1"/>
                          </a:solidFill>
                        </a:rPr>
                        <a:t>kódolt</a:t>
                      </a:r>
                    </a:p>
                    <a:p>
                      <a:pPr algn="ctr"/>
                      <a:r>
                        <a:rPr lang="hu-HU" dirty="0" smtClean="0">
                          <a:solidFill>
                            <a:schemeClr val="tx1"/>
                          </a:solidFill>
                        </a:rPr>
                        <a:t>üzenet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u-HU" dirty="0" smtClean="0">
                          <a:solidFill>
                            <a:schemeClr val="tx1"/>
                          </a:solidFill>
                        </a:rPr>
                        <a:t>visszaállítási </a:t>
                      </a:r>
                    </a:p>
                    <a:p>
                      <a:pPr algn="ctr"/>
                      <a:r>
                        <a:rPr lang="hu-HU" dirty="0" smtClean="0">
                          <a:solidFill>
                            <a:schemeClr val="tx1"/>
                          </a:solidFill>
                        </a:rPr>
                        <a:t>szint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85410">
                <a:tc>
                  <a:txBody>
                    <a:bodyPr/>
                    <a:lstStyle/>
                    <a:p>
                      <a:pPr algn="ctr"/>
                      <a:r>
                        <a:rPr lang="hu-HU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-</a:t>
                      </a:r>
                      <a:r>
                        <a:rPr lang="hu-HU" dirty="0" smtClean="0">
                          <a:latin typeface="+mn-lt"/>
                          <a:ea typeface="Cambria Math" panose="02040503050406030204" pitchFamily="18" charset="0"/>
                        </a:rPr>
                        <a:t>40</a:t>
                      </a:r>
                      <a:r>
                        <a:rPr lang="hu-HU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…-</a:t>
                      </a:r>
                      <a:r>
                        <a:rPr lang="hu-HU" dirty="0" smtClean="0">
                          <a:latin typeface="+mn-lt"/>
                          <a:ea typeface="Cambria Math" panose="02040503050406030204" pitchFamily="18" charset="0"/>
                        </a:rPr>
                        <a:t>30 </a:t>
                      </a:r>
                      <a:r>
                        <a:rPr lang="hu-HU" dirty="0" err="1" smtClean="0">
                          <a:latin typeface="+mn-lt"/>
                          <a:ea typeface="Cambria Math" panose="02040503050406030204" pitchFamily="18" charset="0"/>
                        </a:rPr>
                        <a:t>mV</a:t>
                      </a:r>
                      <a:endParaRPr lang="en-US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u-HU" dirty="0" smtClean="0"/>
                        <a:t>0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u-HU" dirty="0" smtClean="0"/>
                        <a:t>-35 </a:t>
                      </a:r>
                      <a:r>
                        <a:rPr lang="hu-HU" dirty="0" err="1" smtClean="0"/>
                        <a:t>mV</a:t>
                      </a:r>
                      <a:endParaRPr lang="en-US" dirty="0"/>
                    </a:p>
                  </a:txBody>
                  <a:tcPr/>
                </a:tc>
              </a:tr>
              <a:tr h="38541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hu-HU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-</a:t>
                      </a:r>
                      <a:r>
                        <a:rPr lang="hu-HU" dirty="0" smtClean="0">
                          <a:latin typeface="+mn-lt"/>
                          <a:ea typeface="Cambria Math" panose="02040503050406030204" pitchFamily="18" charset="0"/>
                        </a:rPr>
                        <a:t>30</a:t>
                      </a:r>
                      <a:r>
                        <a:rPr lang="hu-HU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…-</a:t>
                      </a:r>
                      <a:r>
                        <a:rPr lang="hu-HU" dirty="0" smtClean="0">
                          <a:latin typeface="+mn-lt"/>
                          <a:ea typeface="Cambria Math" panose="02040503050406030204" pitchFamily="18" charset="0"/>
                        </a:rPr>
                        <a:t>20 </a:t>
                      </a:r>
                      <a:r>
                        <a:rPr lang="hu-HU" dirty="0" err="1" smtClean="0">
                          <a:latin typeface="+mn-lt"/>
                          <a:ea typeface="Cambria Math" panose="02040503050406030204" pitchFamily="18" charset="0"/>
                        </a:rPr>
                        <a:t>mV</a:t>
                      </a:r>
                      <a:endParaRPr lang="en-US" dirty="0" smtClean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u-HU" dirty="0" smtClean="0"/>
                        <a:t>00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u-HU" dirty="0" smtClean="0"/>
                        <a:t>-25 </a:t>
                      </a:r>
                      <a:r>
                        <a:rPr lang="hu-HU" dirty="0" err="1" smtClean="0"/>
                        <a:t>mV</a:t>
                      </a:r>
                      <a:endParaRPr lang="en-US" dirty="0"/>
                    </a:p>
                  </a:txBody>
                  <a:tcPr/>
                </a:tc>
              </a:tr>
              <a:tr h="38541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hu-HU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-</a:t>
                      </a:r>
                      <a:r>
                        <a:rPr lang="hu-HU" dirty="0" smtClean="0">
                          <a:latin typeface="+mn-lt"/>
                          <a:ea typeface="Cambria Math" panose="02040503050406030204" pitchFamily="18" charset="0"/>
                        </a:rPr>
                        <a:t>20</a:t>
                      </a:r>
                      <a:r>
                        <a:rPr lang="hu-HU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…-</a:t>
                      </a:r>
                      <a:r>
                        <a:rPr lang="hu-HU" dirty="0" smtClean="0">
                          <a:latin typeface="+mn-lt"/>
                          <a:ea typeface="Cambria Math" panose="02040503050406030204" pitchFamily="18" charset="0"/>
                        </a:rPr>
                        <a:t>10 </a:t>
                      </a:r>
                      <a:r>
                        <a:rPr lang="hu-HU" dirty="0" err="1" smtClean="0">
                          <a:latin typeface="+mn-lt"/>
                          <a:ea typeface="Cambria Math" panose="02040503050406030204" pitchFamily="18" charset="0"/>
                        </a:rPr>
                        <a:t>mV</a:t>
                      </a:r>
                      <a:endParaRPr lang="en-US" dirty="0" smtClean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u-HU" dirty="0" smtClean="0"/>
                        <a:t>01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u-HU" dirty="0" smtClean="0"/>
                        <a:t>-15 </a:t>
                      </a:r>
                      <a:r>
                        <a:rPr lang="hu-HU" dirty="0" err="1" smtClean="0"/>
                        <a:t>mV</a:t>
                      </a:r>
                      <a:endParaRPr lang="en-US" dirty="0"/>
                    </a:p>
                  </a:txBody>
                  <a:tcPr/>
                </a:tc>
              </a:tr>
              <a:tr h="385410">
                <a:tc>
                  <a:txBody>
                    <a:bodyPr/>
                    <a:lstStyle/>
                    <a:p>
                      <a:pPr algn="ctr"/>
                      <a:r>
                        <a:rPr lang="hu-HU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-</a:t>
                      </a:r>
                      <a:r>
                        <a:rPr lang="hu-HU" dirty="0" smtClean="0">
                          <a:latin typeface="+mn-lt"/>
                          <a:ea typeface="Cambria Math" panose="02040503050406030204" pitchFamily="18" charset="0"/>
                        </a:rPr>
                        <a:t>10</a:t>
                      </a:r>
                      <a:r>
                        <a:rPr lang="hu-HU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…    </a:t>
                      </a:r>
                      <a:r>
                        <a:rPr lang="hu-HU" dirty="0" smtClean="0">
                          <a:latin typeface="+mn-lt"/>
                          <a:ea typeface="Cambria Math" panose="02040503050406030204" pitchFamily="18" charset="0"/>
                        </a:rPr>
                        <a:t>0 </a:t>
                      </a:r>
                      <a:r>
                        <a:rPr lang="hu-HU" dirty="0" err="1" smtClean="0">
                          <a:latin typeface="+mn-lt"/>
                          <a:ea typeface="Cambria Math" panose="02040503050406030204" pitchFamily="18" charset="0"/>
                        </a:rPr>
                        <a:t>mV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u-HU" dirty="0" smtClean="0"/>
                        <a:t>01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u-HU" dirty="0" smtClean="0"/>
                        <a:t> -5 </a:t>
                      </a:r>
                      <a:r>
                        <a:rPr lang="hu-HU" dirty="0" err="1" smtClean="0"/>
                        <a:t>mV</a:t>
                      </a:r>
                      <a:endParaRPr lang="en-US" dirty="0"/>
                    </a:p>
                  </a:txBody>
                  <a:tcPr/>
                </a:tc>
              </a:tr>
              <a:tr h="38541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hu-HU" dirty="0" smtClean="0">
                          <a:latin typeface="+mn-lt"/>
                          <a:ea typeface="Cambria Math" panose="02040503050406030204" pitchFamily="18" charset="0"/>
                        </a:rPr>
                        <a:t>   0</a:t>
                      </a:r>
                      <a:r>
                        <a:rPr lang="hu-HU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…  1</a:t>
                      </a:r>
                      <a:r>
                        <a:rPr lang="hu-HU" dirty="0" smtClean="0">
                          <a:latin typeface="+mn-lt"/>
                          <a:ea typeface="Cambria Math" panose="02040503050406030204" pitchFamily="18" charset="0"/>
                        </a:rPr>
                        <a:t>0 </a:t>
                      </a:r>
                      <a:r>
                        <a:rPr lang="hu-HU" dirty="0" err="1" smtClean="0">
                          <a:latin typeface="+mn-lt"/>
                          <a:ea typeface="Cambria Math" panose="02040503050406030204" pitchFamily="18" charset="0"/>
                        </a:rPr>
                        <a:t>mV</a:t>
                      </a:r>
                      <a:endParaRPr 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u-HU" dirty="0" smtClean="0"/>
                        <a:t>1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u-HU" dirty="0" smtClean="0"/>
                        <a:t>   5</a:t>
                      </a:r>
                      <a:r>
                        <a:rPr lang="hu-HU" baseline="0" dirty="0" smtClean="0"/>
                        <a:t> </a:t>
                      </a:r>
                      <a:r>
                        <a:rPr lang="hu-HU" baseline="0" dirty="0" err="1" smtClean="0"/>
                        <a:t>mV</a:t>
                      </a:r>
                      <a:endParaRPr lang="en-US" dirty="0"/>
                    </a:p>
                  </a:txBody>
                  <a:tcPr/>
                </a:tc>
              </a:tr>
              <a:tr h="385410">
                <a:tc>
                  <a:txBody>
                    <a:bodyPr/>
                    <a:lstStyle/>
                    <a:p>
                      <a:pPr algn="ctr"/>
                      <a:r>
                        <a:rPr lang="hu-HU" dirty="0" smtClean="0">
                          <a:latin typeface="+mn-lt"/>
                          <a:ea typeface="Cambria Math" panose="02040503050406030204" pitchFamily="18" charset="0"/>
                        </a:rPr>
                        <a:t> 10</a:t>
                      </a:r>
                      <a:r>
                        <a:rPr lang="hu-HU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…  </a:t>
                      </a:r>
                      <a:r>
                        <a:rPr lang="hu-HU" dirty="0" smtClean="0">
                          <a:latin typeface="+mn-lt"/>
                          <a:ea typeface="Cambria Math" panose="02040503050406030204" pitchFamily="18" charset="0"/>
                        </a:rPr>
                        <a:t>20 </a:t>
                      </a:r>
                      <a:r>
                        <a:rPr lang="hu-HU" dirty="0" err="1" smtClean="0">
                          <a:latin typeface="+mn-lt"/>
                          <a:ea typeface="Cambria Math" panose="02040503050406030204" pitchFamily="18" charset="0"/>
                        </a:rPr>
                        <a:t>mV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u-HU" dirty="0" smtClean="0"/>
                        <a:t>10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u-HU" dirty="0" smtClean="0"/>
                        <a:t> 15</a:t>
                      </a:r>
                      <a:r>
                        <a:rPr lang="hu-HU" baseline="0" dirty="0" smtClean="0"/>
                        <a:t> </a:t>
                      </a:r>
                      <a:r>
                        <a:rPr lang="hu-HU" baseline="0" dirty="0" err="1" smtClean="0"/>
                        <a:t>mV</a:t>
                      </a:r>
                      <a:endParaRPr lang="en-US" dirty="0"/>
                    </a:p>
                  </a:txBody>
                  <a:tcPr/>
                </a:tc>
              </a:tr>
              <a:tr h="38541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hu-HU" dirty="0" smtClean="0">
                          <a:latin typeface="+mn-lt"/>
                          <a:ea typeface="Cambria Math" panose="02040503050406030204" pitchFamily="18" charset="0"/>
                        </a:rPr>
                        <a:t> 20</a:t>
                      </a:r>
                      <a:r>
                        <a:rPr lang="hu-HU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…  </a:t>
                      </a:r>
                      <a:r>
                        <a:rPr lang="hu-HU" dirty="0" smtClean="0">
                          <a:latin typeface="+mn-lt"/>
                          <a:ea typeface="Cambria Math" panose="02040503050406030204" pitchFamily="18" charset="0"/>
                        </a:rPr>
                        <a:t>30 </a:t>
                      </a:r>
                      <a:r>
                        <a:rPr lang="hu-HU" dirty="0" err="1" smtClean="0">
                          <a:latin typeface="+mn-lt"/>
                          <a:ea typeface="Cambria Math" panose="02040503050406030204" pitchFamily="18" charset="0"/>
                        </a:rPr>
                        <a:t>mV</a:t>
                      </a:r>
                      <a:endParaRPr 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u-HU" dirty="0" smtClean="0"/>
                        <a:t>11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u-HU" dirty="0" smtClean="0"/>
                        <a:t> 25 </a:t>
                      </a:r>
                      <a:r>
                        <a:rPr lang="hu-HU" dirty="0" err="1" smtClean="0"/>
                        <a:t>mV</a:t>
                      </a:r>
                      <a:endParaRPr lang="en-US" dirty="0"/>
                    </a:p>
                  </a:txBody>
                  <a:tcPr/>
                </a:tc>
              </a:tr>
              <a:tr h="38541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hu-HU" dirty="0" smtClean="0">
                          <a:latin typeface="+mn-lt"/>
                          <a:ea typeface="Cambria Math" panose="02040503050406030204" pitchFamily="18" charset="0"/>
                        </a:rPr>
                        <a:t> 30</a:t>
                      </a:r>
                      <a:r>
                        <a:rPr lang="hu-HU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…  </a:t>
                      </a:r>
                      <a:r>
                        <a:rPr lang="hu-HU" dirty="0" smtClean="0">
                          <a:latin typeface="+mn-lt"/>
                          <a:ea typeface="Cambria Math" panose="02040503050406030204" pitchFamily="18" charset="0"/>
                        </a:rPr>
                        <a:t>40 </a:t>
                      </a:r>
                      <a:r>
                        <a:rPr lang="hu-HU" dirty="0" err="1" smtClean="0">
                          <a:latin typeface="+mn-lt"/>
                          <a:ea typeface="Cambria Math" panose="02040503050406030204" pitchFamily="18" charset="0"/>
                        </a:rPr>
                        <a:t>mV</a:t>
                      </a:r>
                      <a:endParaRPr 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u-HU" dirty="0" smtClean="0"/>
                        <a:t>11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u-HU" dirty="0" smtClean="0"/>
                        <a:t> 35 </a:t>
                      </a:r>
                      <a:r>
                        <a:rPr lang="hu-HU" dirty="0" err="1" smtClean="0"/>
                        <a:t>mV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56832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Logaritmikus kvantálá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5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612648" y="1473573"/>
            <a:ext cx="3527304" cy="460648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hu-HU" dirty="0" smtClean="0"/>
              <a:t>Logaritmikus </a:t>
            </a:r>
            <a:r>
              <a:rPr lang="hu-HU" dirty="0" err="1" smtClean="0"/>
              <a:t>kvantáló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5724128" y="1628800"/>
            <a:ext cx="3419872" cy="47705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FF0000"/>
              </a:buClr>
              <a:buSzPct val="60000"/>
              <a:buFont typeface="Wingdings" panose="05000000000000000000" pitchFamily="2" charset="2"/>
              <a:buChar char="q"/>
            </a:pPr>
            <a:r>
              <a:rPr lang="hu-HU" sz="2000" dirty="0" smtClean="0"/>
              <a:t>Jellemzők:</a:t>
            </a:r>
          </a:p>
          <a:p>
            <a:pPr marL="285750" indent="-285750">
              <a:buClr>
                <a:schemeClr val="accent1"/>
              </a:buClr>
              <a:buSzPct val="60000"/>
              <a:buFont typeface="Wingdings" panose="05000000000000000000" pitchFamily="2" charset="2"/>
              <a:buChar char="q"/>
            </a:pPr>
            <a:r>
              <a:rPr lang="hu-HU" dirty="0" smtClean="0"/>
              <a:t>A kvantálási lépcsőméret a bemenő jelszinttel arányosan nő</a:t>
            </a:r>
          </a:p>
          <a:p>
            <a:pPr marL="285750" indent="-285750">
              <a:buClr>
                <a:schemeClr val="accent1"/>
              </a:buClr>
              <a:buSzPct val="60000"/>
              <a:buFont typeface="Wingdings" panose="05000000000000000000" pitchFamily="2" charset="2"/>
              <a:buChar char="q"/>
            </a:pPr>
            <a:r>
              <a:rPr lang="hu-HU" dirty="0" smtClean="0"/>
              <a:t>A kvantálási jel/zaj viszony a  bemenő jelszinttől független, közel állandó</a:t>
            </a:r>
          </a:p>
          <a:p>
            <a:pPr marL="285750" indent="-285750">
              <a:spcBef>
                <a:spcPts val="600"/>
              </a:spcBef>
              <a:buClr>
                <a:srgbClr val="FF0000"/>
              </a:buClr>
              <a:buSzPct val="60000"/>
              <a:buFont typeface="Wingdings" panose="05000000000000000000" pitchFamily="2" charset="2"/>
              <a:buChar char="q"/>
            </a:pPr>
            <a:r>
              <a:rPr lang="hu-HU" sz="2000" dirty="0" smtClean="0"/>
              <a:t>Előny:</a:t>
            </a:r>
          </a:p>
          <a:p>
            <a:pPr marL="285750" indent="-285750">
              <a:buClr>
                <a:schemeClr val="accent1"/>
              </a:buClr>
              <a:buSzPct val="60000"/>
              <a:buFont typeface="Wingdings" panose="05000000000000000000" pitchFamily="2" charset="2"/>
              <a:buChar char="q"/>
            </a:pPr>
            <a:r>
              <a:rPr lang="hu-HU" dirty="0" smtClean="0"/>
              <a:t>Ugyanakkora jel/zaj viszony eléréséhez kevesebb bit szükséges egy minta ábrázolásához mint lineáris </a:t>
            </a:r>
            <a:r>
              <a:rPr lang="hu-HU" dirty="0" err="1" smtClean="0"/>
              <a:t>kvantáló</a:t>
            </a:r>
            <a:r>
              <a:rPr lang="hu-HU" dirty="0" smtClean="0"/>
              <a:t> esetében</a:t>
            </a:r>
          </a:p>
          <a:p>
            <a:pPr marL="285750" indent="-285750">
              <a:spcBef>
                <a:spcPts val="600"/>
              </a:spcBef>
              <a:buClr>
                <a:srgbClr val="FF0000"/>
              </a:buClr>
              <a:buSzPct val="60000"/>
              <a:buFont typeface="Wingdings" panose="05000000000000000000" pitchFamily="2" charset="2"/>
              <a:buChar char="q"/>
            </a:pPr>
            <a:r>
              <a:rPr lang="hu-HU" sz="2000" dirty="0" smtClean="0"/>
              <a:t>Hátrány:</a:t>
            </a:r>
          </a:p>
          <a:p>
            <a:pPr marL="285750" indent="-285750">
              <a:buClr>
                <a:schemeClr val="accent1"/>
              </a:buClr>
              <a:buSzPct val="60000"/>
              <a:buFont typeface="Wingdings" panose="05000000000000000000" pitchFamily="2" charset="2"/>
              <a:buChar char="q"/>
            </a:pPr>
            <a:r>
              <a:rPr lang="hu-HU" dirty="0" smtClean="0"/>
              <a:t>DSP műveletek végzésére csak átkódolás után alkalmas a jel</a:t>
            </a:r>
          </a:p>
          <a:p>
            <a:pPr>
              <a:buClr>
                <a:schemeClr val="accent1"/>
              </a:buClr>
              <a:buSzPct val="60000"/>
            </a:pPr>
            <a:endParaRPr lang="en-US" dirty="0"/>
          </a:p>
        </p:txBody>
      </p:sp>
      <p:pic>
        <p:nvPicPr>
          <p:cNvPr id="8" name="Kép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6376" y="188640"/>
            <a:ext cx="1008112" cy="1008112"/>
          </a:xfrm>
          <a:prstGeom prst="rect">
            <a:avLst/>
          </a:prstGeom>
        </p:spPr>
      </p:pic>
      <p:pic>
        <p:nvPicPr>
          <p:cNvPr id="9" name="Picture 89" descr="http://www.roland-pfister.net/images/logo_matlab.png">
            <a:hlinkClick r:id="rId3" action="ppaction://hlinkfile"/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0846" y="6195138"/>
            <a:ext cx="843642" cy="6628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5028" y="2008428"/>
            <a:ext cx="5687001" cy="4518141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304098" y="6399337"/>
            <a:ext cx="55685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smtClean="0"/>
              <a:t>Logaritmikus </a:t>
            </a:r>
            <a:r>
              <a:rPr lang="hu-HU" dirty="0" err="1" smtClean="0"/>
              <a:t>kvantási</a:t>
            </a:r>
            <a:r>
              <a:rPr lang="hu-HU" dirty="0" smtClean="0"/>
              <a:t> karakterisztika törtvonalas közelítése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504849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Logaritmikus kvantálá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6</a:t>
            </a:fld>
            <a:endParaRPr lang="en-US" dirty="0">
              <a:solidFill>
                <a:srgbClr val="FFFFFF"/>
              </a:solidFill>
            </a:endParaRP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1099883872"/>
              </p:ext>
            </p:extLst>
          </p:nvPr>
        </p:nvGraphicFramePr>
        <p:xfrm>
          <a:off x="1043608" y="2708920"/>
          <a:ext cx="5759425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6857"/>
                <a:gridCol w="1800200"/>
                <a:gridCol w="1296144"/>
                <a:gridCol w="201622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Seg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.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2 bit code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8 bit co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3 bit code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0000000wxyz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000wxyz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s0000000wxyz.1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0000001wxyz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001wxyz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0000001wxyz.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000001wxyz</a:t>
                      </a:r>
                      <a:r>
                        <a:rPr lang="en-US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⋆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010wxyz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000001wxyz1.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00001wxyz</a:t>
                      </a:r>
                      <a:r>
                        <a:rPr lang="en-US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⋆⋆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s011wxyz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00001wxyz10.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0001wxyz</a:t>
                      </a:r>
                      <a:r>
                        <a:rPr lang="en-US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⋆⋆⋆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100wxyz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0001wxyz100.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001wxyz</a:t>
                      </a:r>
                      <a:r>
                        <a:rPr lang="en-US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⋆⋆⋆⋆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101wxyz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001wxyz1000.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01wxyz</a:t>
                      </a:r>
                      <a:r>
                        <a:rPr lang="en-US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⋆⋆⋆⋆⋆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110wxyz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01wxyz10000.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1wxyz</a:t>
                      </a:r>
                      <a:r>
                        <a:rPr lang="en-US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⋆⋆⋆⋆⋆⋆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111wxyz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1wxyz100000.0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7195994" y="5229200"/>
            <a:ext cx="9905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</a:t>
            </a:r>
            <a:r>
              <a:rPr lang="en-US" baseline="-25000" dirty="0" smtClean="0"/>
              <a:t>+</a:t>
            </a:r>
            <a:r>
              <a:rPr lang="en-US" dirty="0" smtClean="0"/>
              <a:t> = 1</a:t>
            </a:r>
          </a:p>
          <a:p>
            <a:r>
              <a:rPr lang="en-US" dirty="0" smtClean="0"/>
              <a:t>s</a:t>
            </a:r>
            <a:r>
              <a:rPr lang="en-US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‒</a:t>
            </a:r>
            <a:r>
              <a:rPr lang="en-US" dirty="0" smtClean="0"/>
              <a:t> </a:t>
            </a:r>
            <a:r>
              <a:rPr lang="en-US" dirty="0"/>
              <a:t>= </a:t>
            </a:r>
            <a:r>
              <a:rPr lang="en-US" dirty="0" smtClean="0"/>
              <a:t>0</a:t>
            </a:r>
            <a:endParaRPr lang="en-US" dirty="0"/>
          </a:p>
        </p:txBody>
      </p:sp>
      <p:pic>
        <p:nvPicPr>
          <p:cNvPr id="7" name="Kép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28384" y="197595"/>
            <a:ext cx="1008112" cy="1008112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179512" y="1700808"/>
            <a:ext cx="1065068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2400" dirty="0" smtClean="0"/>
              <a:t>Példa logaritmikus kvantálásra: </a:t>
            </a:r>
          </a:p>
          <a:p>
            <a:r>
              <a:rPr lang="hu-HU" sz="2400" dirty="0" smtClean="0"/>
              <a:t>         PCM A-karakterisztika megvalósítása kódolással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290437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V</a:t>
            </a:r>
            <a:r>
              <a:rPr lang="hu-HU" dirty="0" smtClean="0"/>
              <a:t>isszaállítás tipikus hibái</a:t>
            </a:r>
            <a:endParaRPr lang="hu-HU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7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251520" y="1600200"/>
            <a:ext cx="8514528" cy="5141168"/>
          </a:xfrm>
        </p:spPr>
        <p:txBody>
          <a:bodyPr>
            <a:normAutofit fontScale="92500" lnSpcReduction="20000"/>
          </a:bodyPr>
          <a:lstStyle/>
          <a:p>
            <a:r>
              <a:rPr lang="hu-HU" sz="3100" dirty="0" smtClean="0"/>
              <a:t>Szivárgás (</a:t>
            </a:r>
            <a:r>
              <a:rPr lang="hu-HU" sz="3100" dirty="0" err="1" smtClean="0"/>
              <a:t>leaking</a:t>
            </a:r>
            <a:r>
              <a:rPr lang="hu-HU" sz="3100" dirty="0" smtClean="0"/>
              <a:t>) </a:t>
            </a:r>
            <a:r>
              <a:rPr lang="hu-HU" sz="3100" dirty="0"/>
              <a:t>és </a:t>
            </a:r>
            <a:r>
              <a:rPr lang="hu-HU" sz="3100" dirty="0" smtClean="0"/>
              <a:t>áljel (</a:t>
            </a:r>
            <a:r>
              <a:rPr lang="hu-HU" sz="3100" dirty="0" err="1" smtClean="0"/>
              <a:t>aliasing</a:t>
            </a:r>
            <a:r>
              <a:rPr lang="hu-HU" sz="3100" dirty="0" smtClean="0"/>
              <a:t>)</a:t>
            </a:r>
          </a:p>
          <a:p>
            <a:pPr marL="0" indent="0">
              <a:buNone/>
            </a:pPr>
            <a:r>
              <a:rPr lang="hu-HU" sz="2600" dirty="0" smtClean="0"/>
              <a:t>Egy 8 kHz-es mintavételi frekvenciával működő digitális átviteli rendszer bemeneti és visszaállító szűrője azonos karakterisztikájú:</a:t>
            </a:r>
          </a:p>
          <a:p>
            <a:pPr marL="0" indent="0">
              <a:buNone/>
            </a:pPr>
            <a:endParaRPr lang="hu-HU" sz="2600" dirty="0" smtClean="0"/>
          </a:p>
          <a:p>
            <a:pPr marL="0" indent="0">
              <a:buNone/>
            </a:pPr>
            <a:endParaRPr lang="hu-HU" sz="2600" dirty="0"/>
          </a:p>
          <a:p>
            <a:pPr marL="0" indent="0">
              <a:buNone/>
            </a:pPr>
            <a:endParaRPr lang="hu-HU" sz="2600" dirty="0" smtClean="0"/>
          </a:p>
          <a:p>
            <a:pPr marL="0" indent="0">
              <a:buNone/>
            </a:pPr>
            <a:endParaRPr lang="hu-HU" sz="2600" dirty="0" smtClean="0"/>
          </a:p>
          <a:p>
            <a:pPr marL="0" indent="0">
              <a:buNone/>
            </a:pPr>
            <a:endParaRPr lang="hu-HU" sz="2600" dirty="0"/>
          </a:p>
          <a:p>
            <a:pPr marL="0" indent="0">
              <a:buNone/>
            </a:pPr>
            <a:endParaRPr lang="hu-HU" sz="2600" dirty="0" smtClean="0"/>
          </a:p>
          <a:p>
            <a:pPr marL="0" indent="0">
              <a:buNone/>
            </a:pPr>
            <a:r>
              <a:rPr lang="hu-HU" sz="2600" b="1" dirty="0" smtClean="0"/>
              <a:t>a)</a:t>
            </a:r>
            <a:r>
              <a:rPr lang="hu-HU" sz="2600" dirty="0" smtClean="0"/>
              <a:t> Milyen frekvenciájú és amplitúdójú komponensek vannak a kimenő jelben, ha a bemenetre 1kHz-es, </a:t>
            </a:r>
            <a:r>
              <a:rPr lang="en-US" sz="2600" dirty="0"/>
              <a:t>2</a:t>
            </a:r>
            <a:r>
              <a:rPr lang="hu-HU" sz="2600" smtClean="0"/>
              <a:t>V </a:t>
            </a:r>
            <a:r>
              <a:rPr lang="hu-HU" sz="2600" dirty="0" smtClean="0"/>
              <a:t>amplitúdójú szinuszos jelet adunk?</a:t>
            </a:r>
          </a:p>
          <a:p>
            <a:pPr marL="0" indent="0">
              <a:buNone/>
            </a:pPr>
            <a:r>
              <a:rPr lang="hu-HU" sz="2600" b="1" dirty="0" smtClean="0"/>
              <a:t>b)</a:t>
            </a:r>
            <a:r>
              <a:rPr lang="hu-HU" sz="2600" dirty="0" smtClean="0"/>
              <a:t> Milyen lesz a kimenet, ha a bemenő jel frekvenciáját 4.5kHz-re növeljük?</a:t>
            </a:r>
            <a:endParaRPr lang="en-US" sz="2600" dirty="0"/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6376" y="188640"/>
            <a:ext cx="1008112" cy="1008112"/>
          </a:xfrm>
          <a:prstGeom prst="rect">
            <a:avLst/>
          </a:prstGeom>
        </p:spPr>
      </p:pic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7432084"/>
              </p:ext>
            </p:extLst>
          </p:nvPr>
        </p:nvGraphicFramePr>
        <p:xfrm>
          <a:off x="887413" y="2924175"/>
          <a:ext cx="6334125" cy="1922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76" name="Equation" r:id="rId4" imgW="3416040" imgH="1041120" progId="Equation.3">
                  <p:embed/>
                </p:oleObj>
              </mc:Choice>
              <mc:Fallback>
                <p:oleObj name="Equation" r:id="rId4" imgW="3416040" imgH="1041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7413" y="2924175"/>
                        <a:ext cx="6334125" cy="1922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77928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Visszaállítás tipikus hibái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8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6376" y="188640"/>
            <a:ext cx="1008112" cy="100811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1085" y="4049587"/>
            <a:ext cx="7869307" cy="2581791"/>
          </a:xfrm>
          <a:prstGeom prst="rect">
            <a:avLst/>
          </a:prstGeom>
        </p:spPr>
      </p:pic>
      <p:graphicFrame>
        <p:nvGraphicFramePr>
          <p:cNvPr id="9" name="Object 4"/>
          <p:cNvGraphicFramePr>
            <a:graphicFrameLocks noChangeAspect="1"/>
          </p:cNvGraphicFramePr>
          <p:nvPr>
            <p:extLst/>
          </p:nvPr>
        </p:nvGraphicFramePr>
        <p:xfrm>
          <a:off x="2797757" y="3088355"/>
          <a:ext cx="6334125" cy="1922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38" name="Equation" r:id="rId5" imgW="3416040" imgH="1041120" progId="Equation.3">
                  <p:embed/>
                </p:oleObj>
              </mc:Choice>
              <mc:Fallback>
                <p:oleObj name="Equation" r:id="rId5" imgW="3416040" imgH="1041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7757" y="3088355"/>
                        <a:ext cx="6334125" cy="1922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Content Placeholder 5"/>
          <p:cNvPicPr>
            <a:picLocks noGrp="1" noChangeAspect="1"/>
          </p:cNvPicPr>
          <p:nvPr>
            <p:ph sz="quarter" idx="1"/>
          </p:nvPr>
        </p:nvPicPr>
        <p:blipFill>
          <a:blip r:embed="rId7"/>
          <a:stretch>
            <a:fillRect/>
          </a:stretch>
        </p:blipFill>
        <p:spPr>
          <a:xfrm>
            <a:off x="114401" y="1830773"/>
            <a:ext cx="8850087" cy="6614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2783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u-HU" dirty="0"/>
              <a:t>Digitális jelek előállítása</a:t>
            </a:r>
            <a:br>
              <a:rPr lang="hu-HU" dirty="0"/>
            </a:br>
            <a:r>
              <a:rPr lang="hu-HU" dirty="0"/>
              <a:t>Kvantálás és kódolás</a:t>
            </a:r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9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Tartalom helye 3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/>
          </a:bodyPr>
          <a:lstStyle/>
          <a:p>
            <a:r>
              <a:rPr lang="hu-HU" dirty="0" smtClean="0"/>
              <a:t>A vezetékes telefóniában 8 kHz frekvenciájú mintavétel esetén ( ez 8000 db mérési eredményt jelent másodpercenként), ha minden PAM mintát </a:t>
            </a:r>
            <a:br>
              <a:rPr lang="hu-HU" dirty="0" smtClean="0"/>
            </a:br>
            <a:r>
              <a:rPr lang="hu-HU" dirty="0" smtClean="0"/>
              <a:t>8 bittel adunk, akkor ez 64 </a:t>
            </a:r>
            <a:r>
              <a:rPr lang="hu-HU" dirty="0" err="1" smtClean="0"/>
              <a:t>kbit</a:t>
            </a:r>
            <a:r>
              <a:rPr lang="hu-HU" dirty="0" smtClean="0"/>
              <a:t> adatmennyiséget jelent minden másodpercben, ha 16 bitet választunk akkor az adatmennyiség 128 </a:t>
            </a:r>
            <a:r>
              <a:rPr lang="hu-HU" dirty="0" err="1" smtClean="0"/>
              <a:t>kbit</a:t>
            </a:r>
            <a:r>
              <a:rPr lang="hu-HU" dirty="0" smtClean="0"/>
              <a:t> másodpercenként. </a:t>
            </a:r>
          </a:p>
          <a:p>
            <a:r>
              <a:rPr lang="hu-HU" dirty="0" smtClean="0"/>
              <a:t>A bitszámot úgy kell megválasztani, hogy az adott rendszerben a kvantálási hiba elfogadható mértékű legyen, és az eszköz, illetve a rendszer gazdaságosan gyártható legyen.</a:t>
            </a:r>
            <a:endParaRPr lang="hu-HU" dirty="0"/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6376" y="188640"/>
            <a:ext cx="1008112" cy="1008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6597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iért digitalizálunk?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2640280" y="1536241"/>
            <a:ext cx="2939832" cy="5125069"/>
          </a:xfrm>
        </p:spPr>
        <p:txBody>
          <a:bodyPr/>
          <a:lstStyle/>
          <a:p>
            <a:pPr marL="0" indent="0" algn="ctr">
              <a:buNone/>
            </a:pPr>
            <a:r>
              <a:rPr lang="hu-HU" b="1" dirty="0" smtClean="0">
                <a:solidFill>
                  <a:srgbClr val="FF0000"/>
                </a:solidFill>
              </a:rPr>
              <a:t>Analóg jel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hu-HU" sz="2000" dirty="0" smtClean="0"/>
              <a:t>erősítés</a:t>
            </a:r>
          </a:p>
          <a:p>
            <a:pPr marL="0" indent="0">
              <a:spcBef>
                <a:spcPts val="0"/>
              </a:spcBef>
              <a:buNone/>
            </a:pPr>
            <a:endParaRPr lang="hu-HU" sz="2000" dirty="0"/>
          </a:p>
          <a:p>
            <a:pPr marL="0" indent="0">
              <a:spcBef>
                <a:spcPts val="0"/>
              </a:spcBef>
              <a:buNone/>
            </a:pPr>
            <a:endParaRPr lang="hu-HU" sz="2000" dirty="0" smtClean="0"/>
          </a:p>
          <a:p>
            <a:pPr marL="0" indent="0">
              <a:spcBef>
                <a:spcPts val="0"/>
              </a:spcBef>
              <a:buNone/>
            </a:pPr>
            <a:endParaRPr lang="hu-HU" sz="2000" dirty="0" smtClean="0"/>
          </a:p>
          <a:p>
            <a:pPr marL="0" indent="0">
              <a:spcBef>
                <a:spcPts val="0"/>
              </a:spcBef>
              <a:buNone/>
            </a:pPr>
            <a:r>
              <a:rPr lang="hu-HU" sz="2000" dirty="0" smtClean="0"/>
              <a:t>mágneses, mechanikus</a:t>
            </a:r>
            <a:endParaRPr lang="hu-HU" sz="2000" dirty="0"/>
          </a:p>
          <a:p>
            <a:pPr marL="0" indent="0">
              <a:spcBef>
                <a:spcPts val="0"/>
              </a:spcBef>
              <a:buNone/>
            </a:pPr>
            <a:endParaRPr lang="hu-HU" sz="2000" dirty="0" smtClean="0"/>
          </a:p>
          <a:p>
            <a:pPr marL="0" indent="0">
              <a:spcBef>
                <a:spcPts val="0"/>
              </a:spcBef>
              <a:buNone/>
            </a:pPr>
            <a:endParaRPr lang="hu-HU" sz="2000" dirty="0" smtClean="0"/>
          </a:p>
          <a:p>
            <a:pPr marL="0" indent="0">
              <a:spcBef>
                <a:spcPts val="0"/>
              </a:spcBef>
              <a:buNone/>
            </a:pPr>
            <a:endParaRPr lang="hu-HU" sz="2000" dirty="0"/>
          </a:p>
          <a:p>
            <a:pPr marL="0" indent="0">
              <a:spcBef>
                <a:spcPts val="600"/>
              </a:spcBef>
              <a:buNone/>
            </a:pPr>
            <a:r>
              <a:rPr lang="hu-HU" sz="2000" dirty="0" smtClean="0"/>
              <a:t>szűrés </a:t>
            </a:r>
            <a:br>
              <a:rPr lang="hu-HU" sz="2000" dirty="0" smtClean="0"/>
            </a:br>
            <a:r>
              <a:rPr lang="hu-HU" sz="2000" dirty="0" smtClean="0"/>
              <a:t>(egyedileg tervezett analóg áramkörök)</a:t>
            </a:r>
          </a:p>
        </p:txBody>
      </p:sp>
      <p:sp>
        <p:nvSpPr>
          <p:cNvPr id="9" name="Content Placeholder 3"/>
          <p:cNvSpPr txBox="1">
            <a:spLocks/>
          </p:cNvSpPr>
          <p:nvPr/>
        </p:nvSpPr>
        <p:spPr>
          <a:xfrm>
            <a:off x="5796136" y="1600200"/>
            <a:ext cx="3168352" cy="4997152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hu-HU" b="1" dirty="0" smtClean="0">
                <a:solidFill>
                  <a:srgbClr val="FF0000"/>
                </a:solidFill>
              </a:rPr>
              <a:t>Digitális jel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hu-HU" sz="2000" dirty="0" smtClean="0"/>
              <a:t>erősítés, </a:t>
            </a:r>
            <a:br>
              <a:rPr lang="hu-HU" sz="2000" dirty="0" smtClean="0"/>
            </a:br>
            <a:r>
              <a:rPr lang="hu-HU" sz="2000" dirty="0" smtClean="0"/>
              <a:t>regenerálás,</a:t>
            </a:r>
            <a:br>
              <a:rPr lang="hu-HU" sz="2000" dirty="0" smtClean="0"/>
            </a:br>
            <a:r>
              <a:rPr lang="hu-HU" sz="2000" dirty="0" smtClean="0"/>
              <a:t>hibajavító kódolás</a:t>
            </a:r>
          </a:p>
          <a:p>
            <a:pPr marL="0" indent="0">
              <a:spcBef>
                <a:spcPts val="0"/>
              </a:spcBef>
              <a:buNone/>
            </a:pPr>
            <a:endParaRPr lang="hu-HU" sz="2000" dirty="0"/>
          </a:p>
          <a:p>
            <a:pPr marL="0" indent="0">
              <a:spcBef>
                <a:spcPts val="0"/>
              </a:spcBef>
              <a:buNone/>
            </a:pPr>
            <a:r>
              <a:rPr lang="hu-HU" sz="2000" dirty="0"/>
              <a:t>m</a:t>
            </a:r>
            <a:r>
              <a:rPr lang="hu-HU" sz="2000" dirty="0" smtClean="0"/>
              <a:t>ágneses, optikai, félvezető</a:t>
            </a:r>
          </a:p>
          <a:p>
            <a:pPr marL="0" indent="0">
              <a:spcBef>
                <a:spcPts val="0"/>
              </a:spcBef>
              <a:buNone/>
            </a:pPr>
            <a:r>
              <a:rPr lang="hu-HU" sz="2000" dirty="0"/>
              <a:t>hibajavító kódolás</a:t>
            </a:r>
          </a:p>
          <a:p>
            <a:pPr marL="0" indent="0">
              <a:spcBef>
                <a:spcPts val="0"/>
              </a:spcBef>
              <a:buNone/>
            </a:pPr>
            <a:endParaRPr lang="hu-HU" sz="2000" dirty="0" smtClean="0"/>
          </a:p>
          <a:p>
            <a:pPr marL="0" indent="0">
              <a:spcBef>
                <a:spcPts val="0"/>
              </a:spcBef>
              <a:buNone/>
            </a:pPr>
            <a:endParaRPr lang="hu-HU" sz="2000" dirty="0"/>
          </a:p>
          <a:p>
            <a:pPr marL="0" indent="0">
              <a:spcBef>
                <a:spcPts val="0"/>
              </a:spcBef>
              <a:buNone/>
            </a:pPr>
            <a:r>
              <a:rPr lang="hu-HU" sz="2000" dirty="0" smtClean="0"/>
              <a:t>programozható algoritmusok:</a:t>
            </a:r>
            <a:br>
              <a:rPr lang="hu-HU" sz="2000" dirty="0" smtClean="0"/>
            </a:br>
            <a:r>
              <a:rPr lang="hu-HU" sz="2000" dirty="0" smtClean="0"/>
              <a:t>szűrés , FFT, tömörítés…</a:t>
            </a:r>
            <a:br>
              <a:rPr lang="hu-HU" sz="2000" dirty="0" smtClean="0"/>
            </a:br>
            <a:endParaRPr lang="hu-HU" sz="2000" dirty="0"/>
          </a:p>
        </p:txBody>
      </p:sp>
      <p:sp>
        <p:nvSpPr>
          <p:cNvPr id="10" name="Content Placeholder 3"/>
          <p:cNvSpPr txBox="1">
            <a:spLocks/>
          </p:cNvSpPr>
          <p:nvPr/>
        </p:nvSpPr>
        <p:spPr>
          <a:xfrm>
            <a:off x="266700" y="1603780"/>
            <a:ext cx="2001044" cy="4996355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hu-HU" dirty="0"/>
          </a:p>
          <a:p>
            <a:pPr>
              <a:spcBef>
                <a:spcPts val="600"/>
              </a:spcBef>
              <a:buFont typeface="Wingdings" panose="05000000000000000000" pitchFamily="2" charset="2"/>
              <a:buChar char="q"/>
            </a:pPr>
            <a:r>
              <a:rPr lang="hu-HU" dirty="0" smtClean="0"/>
              <a:t>Átvitel 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Char char="q"/>
            </a:pPr>
            <a:endParaRPr lang="hu-HU" dirty="0"/>
          </a:p>
          <a:p>
            <a:pPr>
              <a:spcBef>
                <a:spcPts val="2400"/>
              </a:spcBef>
              <a:buFont typeface="Wingdings" panose="05000000000000000000" pitchFamily="2" charset="2"/>
              <a:buChar char="q"/>
            </a:pPr>
            <a:r>
              <a:rPr lang="hu-HU" dirty="0" smtClean="0"/>
              <a:t>Tárolás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Char char="q"/>
            </a:pPr>
            <a:endParaRPr lang="hu-HU" dirty="0" smtClean="0"/>
          </a:p>
          <a:p>
            <a:pPr>
              <a:spcBef>
                <a:spcPts val="0"/>
              </a:spcBef>
              <a:buFont typeface="Wingdings" panose="05000000000000000000" pitchFamily="2" charset="2"/>
              <a:buChar char="q"/>
            </a:pPr>
            <a:endParaRPr lang="hu-HU" dirty="0"/>
          </a:p>
          <a:p>
            <a:pPr>
              <a:spcBef>
                <a:spcPts val="0"/>
              </a:spcBef>
              <a:buFont typeface="Wingdings" panose="05000000000000000000" pitchFamily="2" charset="2"/>
              <a:buChar char="q"/>
            </a:pPr>
            <a:r>
              <a:rPr lang="hu-HU" dirty="0" smtClean="0"/>
              <a:t>Jelfel-dolgozás</a:t>
            </a:r>
            <a:endParaRPr lang="en-US" dirty="0"/>
          </a:p>
        </p:txBody>
      </p:sp>
      <p:pic>
        <p:nvPicPr>
          <p:cNvPr id="11" name="Kép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6376" y="188640"/>
            <a:ext cx="1008112" cy="1008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8338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Teljes digitális lánc</a:t>
            </a:r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0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6376" y="188640"/>
            <a:ext cx="1008112" cy="1008112"/>
          </a:xfrm>
          <a:prstGeom prst="rect">
            <a:avLst/>
          </a:prstGeom>
        </p:spPr>
      </p:pic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468313" y="4365625"/>
            <a:ext cx="8218487" cy="228600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hu-HU" sz="2600" u="sng" smtClean="0"/>
              <a:t>Hibák, torzítások helyei:</a:t>
            </a:r>
          </a:p>
          <a:p>
            <a:r>
              <a:rPr lang="hu-HU" sz="2600" smtClean="0"/>
              <a:t>Sávkorlátozó szűrő (analóg)</a:t>
            </a:r>
          </a:p>
          <a:p>
            <a:r>
              <a:rPr lang="hu-HU" sz="2600" smtClean="0"/>
              <a:t>Kvantálási hiba [additív zaj]</a:t>
            </a:r>
          </a:p>
          <a:p>
            <a:r>
              <a:rPr lang="hu-HU" sz="2600" smtClean="0"/>
              <a:t>Helyreállító szűrő (analóg)</a:t>
            </a:r>
          </a:p>
        </p:txBody>
      </p:sp>
      <p:graphicFrame>
        <p:nvGraphicFramePr>
          <p:cNvPr id="7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217306077"/>
              </p:ext>
            </p:extLst>
          </p:nvPr>
        </p:nvGraphicFramePr>
        <p:xfrm>
          <a:off x="998538" y="1731963"/>
          <a:ext cx="6788150" cy="2701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27" name="Visio" r:id="rId4" imgW="8974454" imgH="3571761" progId="Visio.Drawing.11">
                  <p:embed/>
                </p:oleObj>
              </mc:Choice>
              <mc:Fallback>
                <p:oleObj name="Visio" r:id="rId4" imgW="8974454" imgH="357176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8538" y="1731963"/>
                        <a:ext cx="6788150" cy="2701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20844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Digitális lánc és a zaj</a:t>
            </a:r>
            <a:endParaRPr lang="hu-HU" dirty="0"/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3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6376" y="188640"/>
            <a:ext cx="1008112" cy="1008112"/>
          </a:xfrm>
          <a:prstGeom prst="rect">
            <a:avLst/>
          </a:prstGeom>
        </p:spPr>
      </p:pic>
      <p:pic>
        <p:nvPicPr>
          <p:cNvPr id="67586" name="Picture 2" descr="http://www.arek.uni-obuda.hu/opto/3_Modulacio_files/Zaj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844824"/>
            <a:ext cx="8093548" cy="44589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6463688" y="5751608"/>
            <a:ext cx="2169412" cy="58477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hu-HU" sz="1600" dirty="0"/>
              <a:t>r</a:t>
            </a:r>
            <a:r>
              <a:rPr lang="hu-HU" sz="1600" dirty="0" smtClean="0"/>
              <a:t>egenerálás után a zaj és torzítások eltűnnek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2863561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1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3771" y="1858969"/>
            <a:ext cx="6216413" cy="96454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nalóg digitális átalakítás</a:t>
            </a:r>
            <a:endParaRPr lang="hu-HU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4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6376" y="188640"/>
            <a:ext cx="1008112" cy="1008112"/>
          </a:xfrm>
          <a:prstGeom prst="rect">
            <a:avLst/>
          </a:prstGeom>
        </p:spPr>
      </p:pic>
      <p:grpSp>
        <p:nvGrpSpPr>
          <p:cNvPr id="6" name="Group 5"/>
          <p:cNvGrpSpPr/>
          <p:nvPr/>
        </p:nvGrpSpPr>
        <p:grpSpPr>
          <a:xfrm>
            <a:off x="306997" y="4408520"/>
            <a:ext cx="2377669" cy="1571344"/>
            <a:chOff x="289634" y="4378544"/>
            <a:chExt cx="2377669" cy="1571344"/>
          </a:xfrm>
        </p:grpSpPr>
        <p:sp>
          <p:nvSpPr>
            <p:cNvPr id="559" name="Rectangle 558"/>
            <p:cNvSpPr>
              <a:spLocks noChangeArrowheads="1"/>
            </p:cNvSpPr>
            <p:nvPr/>
          </p:nvSpPr>
          <p:spPr bwMode="auto">
            <a:xfrm>
              <a:off x="447221" y="4419702"/>
              <a:ext cx="2220082" cy="145233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560" name="Rectangle 559"/>
            <p:cNvSpPr>
              <a:spLocks noChangeArrowheads="1"/>
            </p:cNvSpPr>
            <p:nvPr/>
          </p:nvSpPr>
          <p:spPr bwMode="auto">
            <a:xfrm>
              <a:off x="447221" y="4419702"/>
              <a:ext cx="2220082" cy="1452332"/>
            </a:xfrm>
            <a:prstGeom prst="rect">
              <a:avLst/>
            </a:prstGeom>
            <a:noFill/>
            <a:ln w="0">
              <a:solidFill>
                <a:srgbClr val="FFFFFF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561" name="Freeform 560"/>
            <p:cNvSpPr>
              <a:spLocks/>
            </p:cNvSpPr>
            <p:nvPr/>
          </p:nvSpPr>
          <p:spPr bwMode="auto">
            <a:xfrm>
              <a:off x="544413" y="4419702"/>
              <a:ext cx="0" cy="1452332"/>
            </a:xfrm>
            <a:custGeom>
              <a:avLst/>
              <a:gdLst>
                <a:gd name="T0" fmla="*/ 342 h 342"/>
                <a:gd name="T1" fmla="*/ 0 h 342"/>
                <a:gd name="T2" fmla="*/ 0 h 34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342">
                  <a:moveTo>
                    <a:pt x="0" y="342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562" name="Freeform 561"/>
            <p:cNvSpPr>
              <a:spLocks/>
            </p:cNvSpPr>
            <p:nvPr/>
          </p:nvSpPr>
          <p:spPr bwMode="auto">
            <a:xfrm>
              <a:off x="749029" y="4419702"/>
              <a:ext cx="0" cy="1452332"/>
            </a:xfrm>
            <a:custGeom>
              <a:avLst/>
              <a:gdLst>
                <a:gd name="T0" fmla="*/ 342 h 342"/>
                <a:gd name="T1" fmla="*/ 0 h 342"/>
                <a:gd name="T2" fmla="*/ 0 h 34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342">
                  <a:moveTo>
                    <a:pt x="0" y="342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563" name="Freeform 562"/>
            <p:cNvSpPr>
              <a:spLocks/>
            </p:cNvSpPr>
            <p:nvPr/>
          </p:nvSpPr>
          <p:spPr bwMode="auto">
            <a:xfrm>
              <a:off x="948530" y="4419702"/>
              <a:ext cx="0" cy="1452332"/>
            </a:xfrm>
            <a:custGeom>
              <a:avLst/>
              <a:gdLst>
                <a:gd name="T0" fmla="*/ 342 h 342"/>
                <a:gd name="T1" fmla="*/ 0 h 342"/>
                <a:gd name="T2" fmla="*/ 0 h 34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342">
                  <a:moveTo>
                    <a:pt x="0" y="342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564" name="Freeform 563"/>
            <p:cNvSpPr>
              <a:spLocks/>
            </p:cNvSpPr>
            <p:nvPr/>
          </p:nvSpPr>
          <p:spPr bwMode="auto">
            <a:xfrm>
              <a:off x="1153146" y="4419702"/>
              <a:ext cx="0" cy="1452332"/>
            </a:xfrm>
            <a:custGeom>
              <a:avLst/>
              <a:gdLst>
                <a:gd name="T0" fmla="*/ 342 h 342"/>
                <a:gd name="T1" fmla="*/ 0 h 342"/>
                <a:gd name="T2" fmla="*/ 0 h 34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342">
                  <a:moveTo>
                    <a:pt x="0" y="342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565" name="Freeform 564"/>
            <p:cNvSpPr>
              <a:spLocks/>
            </p:cNvSpPr>
            <p:nvPr/>
          </p:nvSpPr>
          <p:spPr bwMode="auto">
            <a:xfrm>
              <a:off x="1352646" y="4419702"/>
              <a:ext cx="0" cy="1452332"/>
            </a:xfrm>
            <a:custGeom>
              <a:avLst/>
              <a:gdLst>
                <a:gd name="T0" fmla="*/ 342 h 342"/>
                <a:gd name="T1" fmla="*/ 0 h 342"/>
                <a:gd name="T2" fmla="*/ 0 h 34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342">
                  <a:moveTo>
                    <a:pt x="0" y="342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566" name="Freeform 565"/>
            <p:cNvSpPr>
              <a:spLocks/>
            </p:cNvSpPr>
            <p:nvPr/>
          </p:nvSpPr>
          <p:spPr bwMode="auto">
            <a:xfrm>
              <a:off x="1557262" y="4419702"/>
              <a:ext cx="0" cy="1452332"/>
            </a:xfrm>
            <a:custGeom>
              <a:avLst/>
              <a:gdLst>
                <a:gd name="T0" fmla="*/ 342 h 342"/>
                <a:gd name="T1" fmla="*/ 0 h 342"/>
                <a:gd name="T2" fmla="*/ 0 h 34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342">
                  <a:moveTo>
                    <a:pt x="0" y="342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567" name="Freeform 566"/>
            <p:cNvSpPr>
              <a:spLocks/>
            </p:cNvSpPr>
            <p:nvPr/>
          </p:nvSpPr>
          <p:spPr bwMode="auto">
            <a:xfrm>
              <a:off x="1756762" y="4419702"/>
              <a:ext cx="0" cy="1452332"/>
            </a:xfrm>
            <a:custGeom>
              <a:avLst/>
              <a:gdLst>
                <a:gd name="T0" fmla="*/ 342 h 342"/>
                <a:gd name="T1" fmla="*/ 0 h 342"/>
                <a:gd name="T2" fmla="*/ 0 h 34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342">
                  <a:moveTo>
                    <a:pt x="0" y="342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568" name="Freeform 567"/>
            <p:cNvSpPr>
              <a:spLocks/>
            </p:cNvSpPr>
            <p:nvPr/>
          </p:nvSpPr>
          <p:spPr bwMode="auto">
            <a:xfrm>
              <a:off x="1956263" y="4419702"/>
              <a:ext cx="0" cy="1452332"/>
            </a:xfrm>
            <a:custGeom>
              <a:avLst/>
              <a:gdLst>
                <a:gd name="T0" fmla="*/ 342 h 342"/>
                <a:gd name="T1" fmla="*/ 0 h 342"/>
                <a:gd name="T2" fmla="*/ 0 h 34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342">
                  <a:moveTo>
                    <a:pt x="0" y="342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569" name="Freeform 568"/>
            <p:cNvSpPr>
              <a:spLocks/>
            </p:cNvSpPr>
            <p:nvPr/>
          </p:nvSpPr>
          <p:spPr bwMode="auto">
            <a:xfrm>
              <a:off x="2160879" y="4419702"/>
              <a:ext cx="0" cy="1452332"/>
            </a:xfrm>
            <a:custGeom>
              <a:avLst/>
              <a:gdLst>
                <a:gd name="T0" fmla="*/ 342 h 342"/>
                <a:gd name="T1" fmla="*/ 0 h 342"/>
                <a:gd name="T2" fmla="*/ 0 h 34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342">
                  <a:moveTo>
                    <a:pt x="0" y="342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570" name="Freeform 569"/>
            <p:cNvSpPr>
              <a:spLocks/>
            </p:cNvSpPr>
            <p:nvPr/>
          </p:nvSpPr>
          <p:spPr bwMode="auto">
            <a:xfrm>
              <a:off x="2360379" y="4419702"/>
              <a:ext cx="0" cy="1452332"/>
            </a:xfrm>
            <a:custGeom>
              <a:avLst/>
              <a:gdLst>
                <a:gd name="T0" fmla="*/ 342 h 342"/>
                <a:gd name="T1" fmla="*/ 0 h 342"/>
                <a:gd name="T2" fmla="*/ 0 h 34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342">
                  <a:moveTo>
                    <a:pt x="0" y="342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571" name="Freeform 570"/>
            <p:cNvSpPr>
              <a:spLocks/>
            </p:cNvSpPr>
            <p:nvPr/>
          </p:nvSpPr>
          <p:spPr bwMode="auto">
            <a:xfrm>
              <a:off x="2564995" y="4419702"/>
              <a:ext cx="0" cy="1452332"/>
            </a:xfrm>
            <a:custGeom>
              <a:avLst/>
              <a:gdLst>
                <a:gd name="T0" fmla="*/ 342 h 342"/>
                <a:gd name="T1" fmla="*/ 0 h 342"/>
                <a:gd name="T2" fmla="*/ 0 h 34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342">
                  <a:moveTo>
                    <a:pt x="0" y="342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572" name="Freeform 571"/>
            <p:cNvSpPr>
              <a:spLocks/>
            </p:cNvSpPr>
            <p:nvPr/>
          </p:nvSpPr>
          <p:spPr bwMode="auto">
            <a:xfrm>
              <a:off x="447221" y="5872034"/>
              <a:ext cx="2220082" cy="0"/>
            </a:xfrm>
            <a:custGeom>
              <a:avLst/>
              <a:gdLst>
                <a:gd name="T0" fmla="*/ 0 w 434"/>
                <a:gd name="T1" fmla="*/ 434 w 434"/>
                <a:gd name="T2" fmla="*/ 434 w 43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434">
                  <a:moveTo>
                    <a:pt x="0" y="0"/>
                  </a:moveTo>
                  <a:lnTo>
                    <a:pt x="434" y="0"/>
                  </a:lnTo>
                  <a:lnTo>
                    <a:pt x="43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573" name="Freeform 572"/>
            <p:cNvSpPr>
              <a:spLocks/>
            </p:cNvSpPr>
            <p:nvPr/>
          </p:nvSpPr>
          <p:spPr bwMode="auto">
            <a:xfrm>
              <a:off x="447221" y="5689431"/>
              <a:ext cx="2220082" cy="0"/>
            </a:xfrm>
            <a:custGeom>
              <a:avLst/>
              <a:gdLst>
                <a:gd name="T0" fmla="*/ 0 w 434"/>
                <a:gd name="T1" fmla="*/ 434 w 434"/>
                <a:gd name="T2" fmla="*/ 434 w 43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434">
                  <a:moveTo>
                    <a:pt x="0" y="0"/>
                  </a:moveTo>
                  <a:lnTo>
                    <a:pt x="434" y="0"/>
                  </a:lnTo>
                  <a:lnTo>
                    <a:pt x="43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574" name="Freeform 573"/>
            <p:cNvSpPr>
              <a:spLocks/>
            </p:cNvSpPr>
            <p:nvPr/>
          </p:nvSpPr>
          <p:spPr bwMode="auto">
            <a:xfrm>
              <a:off x="447221" y="5506828"/>
              <a:ext cx="2220082" cy="0"/>
            </a:xfrm>
            <a:custGeom>
              <a:avLst/>
              <a:gdLst>
                <a:gd name="T0" fmla="*/ 0 w 434"/>
                <a:gd name="T1" fmla="*/ 434 w 434"/>
                <a:gd name="T2" fmla="*/ 434 w 43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434">
                  <a:moveTo>
                    <a:pt x="0" y="0"/>
                  </a:moveTo>
                  <a:lnTo>
                    <a:pt x="434" y="0"/>
                  </a:lnTo>
                  <a:lnTo>
                    <a:pt x="43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575" name="Freeform 574"/>
            <p:cNvSpPr>
              <a:spLocks/>
            </p:cNvSpPr>
            <p:nvPr/>
          </p:nvSpPr>
          <p:spPr bwMode="auto">
            <a:xfrm>
              <a:off x="447221" y="5324224"/>
              <a:ext cx="2220082" cy="0"/>
            </a:xfrm>
            <a:custGeom>
              <a:avLst/>
              <a:gdLst>
                <a:gd name="T0" fmla="*/ 0 w 434"/>
                <a:gd name="T1" fmla="*/ 434 w 434"/>
                <a:gd name="T2" fmla="*/ 434 w 43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434">
                  <a:moveTo>
                    <a:pt x="0" y="0"/>
                  </a:moveTo>
                  <a:lnTo>
                    <a:pt x="434" y="0"/>
                  </a:lnTo>
                  <a:lnTo>
                    <a:pt x="43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576" name="Freeform 575"/>
            <p:cNvSpPr>
              <a:spLocks/>
            </p:cNvSpPr>
            <p:nvPr/>
          </p:nvSpPr>
          <p:spPr bwMode="auto">
            <a:xfrm>
              <a:off x="447221" y="5145868"/>
              <a:ext cx="2220082" cy="0"/>
            </a:xfrm>
            <a:custGeom>
              <a:avLst/>
              <a:gdLst>
                <a:gd name="T0" fmla="*/ 0 w 434"/>
                <a:gd name="T1" fmla="*/ 434 w 434"/>
                <a:gd name="T2" fmla="*/ 434 w 43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434">
                  <a:moveTo>
                    <a:pt x="0" y="0"/>
                  </a:moveTo>
                  <a:lnTo>
                    <a:pt x="434" y="0"/>
                  </a:lnTo>
                  <a:lnTo>
                    <a:pt x="43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577" name="Freeform 576"/>
            <p:cNvSpPr>
              <a:spLocks/>
            </p:cNvSpPr>
            <p:nvPr/>
          </p:nvSpPr>
          <p:spPr bwMode="auto">
            <a:xfrm>
              <a:off x="447221" y="4963265"/>
              <a:ext cx="2220082" cy="0"/>
            </a:xfrm>
            <a:custGeom>
              <a:avLst/>
              <a:gdLst>
                <a:gd name="T0" fmla="*/ 0 w 434"/>
                <a:gd name="T1" fmla="*/ 434 w 434"/>
                <a:gd name="T2" fmla="*/ 434 w 43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434">
                  <a:moveTo>
                    <a:pt x="0" y="0"/>
                  </a:moveTo>
                  <a:lnTo>
                    <a:pt x="434" y="0"/>
                  </a:lnTo>
                  <a:lnTo>
                    <a:pt x="43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578" name="Freeform 577"/>
            <p:cNvSpPr>
              <a:spLocks/>
            </p:cNvSpPr>
            <p:nvPr/>
          </p:nvSpPr>
          <p:spPr bwMode="auto">
            <a:xfrm>
              <a:off x="447221" y="4780661"/>
              <a:ext cx="2220082" cy="0"/>
            </a:xfrm>
            <a:custGeom>
              <a:avLst/>
              <a:gdLst>
                <a:gd name="T0" fmla="*/ 0 w 434"/>
                <a:gd name="T1" fmla="*/ 434 w 434"/>
                <a:gd name="T2" fmla="*/ 434 w 43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434">
                  <a:moveTo>
                    <a:pt x="0" y="0"/>
                  </a:moveTo>
                  <a:lnTo>
                    <a:pt x="434" y="0"/>
                  </a:lnTo>
                  <a:lnTo>
                    <a:pt x="43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579" name="Freeform 578"/>
            <p:cNvSpPr>
              <a:spLocks/>
            </p:cNvSpPr>
            <p:nvPr/>
          </p:nvSpPr>
          <p:spPr bwMode="auto">
            <a:xfrm>
              <a:off x="447221" y="4598058"/>
              <a:ext cx="2220082" cy="0"/>
            </a:xfrm>
            <a:custGeom>
              <a:avLst/>
              <a:gdLst>
                <a:gd name="T0" fmla="*/ 0 w 434"/>
                <a:gd name="T1" fmla="*/ 434 w 434"/>
                <a:gd name="T2" fmla="*/ 434 w 43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434">
                  <a:moveTo>
                    <a:pt x="0" y="0"/>
                  </a:moveTo>
                  <a:lnTo>
                    <a:pt x="434" y="0"/>
                  </a:lnTo>
                  <a:lnTo>
                    <a:pt x="43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580" name="Freeform 579"/>
            <p:cNvSpPr>
              <a:spLocks/>
            </p:cNvSpPr>
            <p:nvPr/>
          </p:nvSpPr>
          <p:spPr bwMode="auto">
            <a:xfrm>
              <a:off x="447221" y="4419702"/>
              <a:ext cx="2220082" cy="0"/>
            </a:xfrm>
            <a:custGeom>
              <a:avLst/>
              <a:gdLst>
                <a:gd name="T0" fmla="*/ 0 w 434"/>
                <a:gd name="T1" fmla="*/ 434 w 434"/>
                <a:gd name="T2" fmla="*/ 434 w 43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434">
                  <a:moveTo>
                    <a:pt x="0" y="0"/>
                  </a:moveTo>
                  <a:lnTo>
                    <a:pt x="434" y="0"/>
                  </a:lnTo>
                  <a:lnTo>
                    <a:pt x="43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cxnSp>
          <p:nvCxnSpPr>
            <p:cNvPr id="581" name="Line 362"/>
            <p:cNvCxnSpPr>
              <a:cxnSpLocks noChangeShapeType="1"/>
            </p:cNvCxnSpPr>
            <p:nvPr/>
          </p:nvCxnSpPr>
          <p:spPr bwMode="auto">
            <a:xfrm>
              <a:off x="447221" y="4419702"/>
              <a:ext cx="2220082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2" name="Line 363"/>
            <p:cNvCxnSpPr>
              <a:cxnSpLocks noChangeShapeType="1"/>
            </p:cNvCxnSpPr>
            <p:nvPr/>
          </p:nvCxnSpPr>
          <p:spPr bwMode="auto">
            <a:xfrm>
              <a:off x="447221" y="5872034"/>
              <a:ext cx="2220082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3" name="Line 364"/>
            <p:cNvCxnSpPr>
              <a:cxnSpLocks noChangeShapeType="1"/>
            </p:cNvCxnSpPr>
            <p:nvPr/>
          </p:nvCxnSpPr>
          <p:spPr bwMode="auto">
            <a:xfrm flipV="1">
              <a:off x="2667303" y="4419702"/>
              <a:ext cx="0" cy="145233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4" name="Line 365"/>
            <p:cNvCxnSpPr>
              <a:cxnSpLocks noChangeShapeType="1"/>
            </p:cNvCxnSpPr>
            <p:nvPr/>
          </p:nvCxnSpPr>
          <p:spPr bwMode="auto">
            <a:xfrm flipV="1">
              <a:off x="447221" y="4419702"/>
              <a:ext cx="0" cy="145233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5" name="Line 366"/>
            <p:cNvCxnSpPr>
              <a:cxnSpLocks noChangeShapeType="1"/>
            </p:cNvCxnSpPr>
            <p:nvPr/>
          </p:nvCxnSpPr>
          <p:spPr bwMode="auto">
            <a:xfrm>
              <a:off x="447221" y="5872034"/>
              <a:ext cx="2220082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6" name="Line 367"/>
            <p:cNvCxnSpPr>
              <a:cxnSpLocks noChangeShapeType="1"/>
            </p:cNvCxnSpPr>
            <p:nvPr/>
          </p:nvCxnSpPr>
          <p:spPr bwMode="auto">
            <a:xfrm flipV="1">
              <a:off x="447221" y="4419702"/>
              <a:ext cx="0" cy="145233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7" name="Line 368"/>
            <p:cNvCxnSpPr>
              <a:cxnSpLocks noChangeShapeType="1"/>
            </p:cNvCxnSpPr>
            <p:nvPr/>
          </p:nvCxnSpPr>
          <p:spPr bwMode="auto">
            <a:xfrm flipV="1">
              <a:off x="463557" y="5826399"/>
              <a:ext cx="0" cy="2123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8" name="Line 369"/>
            <p:cNvCxnSpPr>
              <a:cxnSpLocks noChangeShapeType="1"/>
            </p:cNvCxnSpPr>
            <p:nvPr/>
          </p:nvCxnSpPr>
          <p:spPr bwMode="auto">
            <a:xfrm>
              <a:off x="544413" y="4419702"/>
              <a:ext cx="0" cy="1698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89" name="Rectangle 588"/>
            <p:cNvSpPr>
              <a:spLocks noChangeArrowheads="1"/>
            </p:cNvSpPr>
            <p:nvPr/>
          </p:nvSpPr>
          <p:spPr bwMode="auto">
            <a:xfrm>
              <a:off x="508606" y="5884774"/>
              <a:ext cx="60703" cy="65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 dirty="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-2</a:t>
              </a:r>
              <a:endParaRPr lang="en-US" sz="1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590" name="Line 371"/>
            <p:cNvCxnSpPr>
              <a:cxnSpLocks noChangeShapeType="1"/>
            </p:cNvCxnSpPr>
            <p:nvPr/>
          </p:nvCxnSpPr>
          <p:spPr bwMode="auto">
            <a:xfrm flipV="1">
              <a:off x="749029" y="5850801"/>
              <a:ext cx="0" cy="2123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91" name="Line 372"/>
            <p:cNvCxnSpPr>
              <a:cxnSpLocks noChangeShapeType="1"/>
            </p:cNvCxnSpPr>
            <p:nvPr/>
          </p:nvCxnSpPr>
          <p:spPr bwMode="auto">
            <a:xfrm>
              <a:off x="749029" y="4419702"/>
              <a:ext cx="0" cy="1698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92" name="Rectangle 591"/>
            <p:cNvSpPr>
              <a:spLocks noChangeArrowheads="1"/>
            </p:cNvSpPr>
            <p:nvPr/>
          </p:nvSpPr>
          <p:spPr bwMode="auto">
            <a:xfrm>
              <a:off x="713222" y="5884774"/>
              <a:ext cx="60703" cy="65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 dirty="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-1</a:t>
              </a:r>
              <a:endParaRPr lang="en-US" sz="1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593" name="Line 374"/>
            <p:cNvCxnSpPr>
              <a:cxnSpLocks noChangeShapeType="1"/>
            </p:cNvCxnSpPr>
            <p:nvPr/>
          </p:nvCxnSpPr>
          <p:spPr bwMode="auto">
            <a:xfrm flipV="1">
              <a:off x="948530" y="5850801"/>
              <a:ext cx="0" cy="2123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94" name="Line 375"/>
            <p:cNvCxnSpPr>
              <a:cxnSpLocks noChangeShapeType="1"/>
            </p:cNvCxnSpPr>
            <p:nvPr/>
          </p:nvCxnSpPr>
          <p:spPr bwMode="auto">
            <a:xfrm>
              <a:off x="948530" y="4419702"/>
              <a:ext cx="0" cy="1698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95" name="Rectangle 594"/>
            <p:cNvSpPr>
              <a:spLocks noChangeArrowheads="1"/>
            </p:cNvSpPr>
            <p:nvPr/>
          </p:nvSpPr>
          <p:spPr bwMode="auto">
            <a:xfrm>
              <a:off x="933184" y="5884774"/>
              <a:ext cx="38195" cy="65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 dirty="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0</a:t>
              </a:r>
              <a:endParaRPr lang="en-US" sz="1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596" name="Line 377"/>
            <p:cNvCxnSpPr>
              <a:cxnSpLocks noChangeShapeType="1"/>
            </p:cNvCxnSpPr>
            <p:nvPr/>
          </p:nvCxnSpPr>
          <p:spPr bwMode="auto">
            <a:xfrm flipV="1">
              <a:off x="1153146" y="5850801"/>
              <a:ext cx="0" cy="2123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97" name="Line 378"/>
            <p:cNvCxnSpPr>
              <a:cxnSpLocks noChangeShapeType="1"/>
            </p:cNvCxnSpPr>
            <p:nvPr/>
          </p:nvCxnSpPr>
          <p:spPr bwMode="auto">
            <a:xfrm>
              <a:off x="1153146" y="4419702"/>
              <a:ext cx="0" cy="1698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98" name="Rectangle 597"/>
            <p:cNvSpPr>
              <a:spLocks noChangeArrowheads="1"/>
            </p:cNvSpPr>
            <p:nvPr/>
          </p:nvSpPr>
          <p:spPr bwMode="auto">
            <a:xfrm>
              <a:off x="1137799" y="5884774"/>
              <a:ext cx="38195" cy="65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 dirty="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1</a:t>
              </a:r>
              <a:endParaRPr lang="en-US" sz="1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599" name="Line 380"/>
            <p:cNvCxnSpPr>
              <a:cxnSpLocks noChangeShapeType="1"/>
            </p:cNvCxnSpPr>
            <p:nvPr/>
          </p:nvCxnSpPr>
          <p:spPr bwMode="auto">
            <a:xfrm flipV="1">
              <a:off x="1352646" y="5850801"/>
              <a:ext cx="0" cy="2123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00" name="Line 381"/>
            <p:cNvCxnSpPr>
              <a:cxnSpLocks noChangeShapeType="1"/>
            </p:cNvCxnSpPr>
            <p:nvPr/>
          </p:nvCxnSpPr>
          <p:spPr bwMode="auto">
            <a:xfrm>
              <a:off x="1352646" y="4419702"/>
              <a:ext cx="0" cy="1698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01" name="Rectangle 600"/>
            <p:cNvSpPr>
              <a:spLocks noChangeArrowheads="1"/>
            </p:cNvSpPr>
            <p:nvPr/>
          </p:nvSpPr>
          <p:spPr bwMode="auto">
            <a:xfrm>
              <a:off x="1337300" y="5884774"/>
              <a:ext cx="38195" cy="65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 dirty="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2</a:t>
              </a:r>
              <a:endParaRPr lang="en-US" sz="1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602" name="Line 383"/>
            <p:cNvCxnSpPr>
              <a:cxnSpLocks noChangeShapeType="1"/>
            </p:cNvCxnSpPr>
            <p:nvPr/>
          </p:nvCxnSpPr>
          <p:spPr bwMode="auto">
            <a:xfrm flipV="1">
              <a:off x="1557262" y="5850801"/>
              <a:ext cx="0" cy="2123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03" name="Line 384"/>
            <p:cNvCxnSpPr>
              <a:cxnSpLocks noChangeShapeType="1"/>
            </p:cNvCxnSpPr>
            <p:nvPr/>
          </p:nvCxnSpPr>
          <p:spPr bwMode="auto">
            <a:xfrm>
              <a:off x="1557262" y="4419702"/>
              <a:ext cx="0" cy="1698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04" name="Rectangle 603"/>
            <p:cNvSpPr>
              <a:spLocks noChangeArrowheads="1"/>
            </p:cNvSpPr>
            <p:nvPr/>
          </p:nvSpPr>
          <p:spPr bwMode="auto">
            <a:xfrm>
              <a:off x="1541916" y="5884774"/>
              <a:ext cx="38195" cy="65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 dirty="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3</a:t>
              </a:r>
              <a:endParaRPr lang="en-US" sz="1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605" name="Line 386"/>
            <p:cNvCxnSpPr>
              <a:cxnSpLocks noChangeShapeType="1"/>
            </p:cNvCxnSpPr>
            <p:nvPr/>
          </p:nvCxnSpPr>
          <p:spPr bwMode="auto">
            <a:xfrm flipV="1">
              <a:off x="1756762" y="5850801"/>
              <a:ext cx="0" cy="2123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06" name="Line 387"/>
            <p:cNvCxnSpPr>
              <a:cxnSpLocks noChangeShapeType="1"/>
            </p:cNvCxnSpPr>
            <p:nvPr/>
          </p:nvCxnSpPr>
          <p:spPr bwMode="auto">
            <a:xfrm>
              <a:off x="1756762" y="4419702"/>
              <a:ext cx="0" cy="1698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07" name="Rectangle 606"/>
            <p:cNvSpPr>
              <a:spLocks noChangeArrowheads="1"/>
            </p:cNvSpPr>
            <p:nvPr/>
          </p:nvSpPr>
          <p:spPr bwMode="auto">
            <a:xfrm>
              <a:off x="1741416" y="5884774"/>
              <a:ext cx="38195" cy="65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 dirty="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4</a:t>
              </a:r>
              <a:endParaRPr lang="en-US" sz="1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608" name="Line 389"/>
            <p:cNvCxnSpPr>
              <a:cxnSpLocks noChangeShapeType="1"/>
            </p:cNvCxnSpPr>
            <p:nvPr/>
          </p:nvCxnSpPr>
          <p:spPr bwMode="auto">
            <a:xfrm flipV="1">
              <a:off x="1956263" y="5850801"/>
              <a:ext cx="0" cy="2123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09" name="Line 390"/>
            <p:cNvCxnSpPr>
              <a:cxnSpLocks noChangeShapeType="1"/>
            </p:cNvCxnSpPr>
            <p:nvPr/>
          </p:nvCxnSpPr>
          <p:spPr bwMode="auto">
            <a:xfrm>
              <a:off x="1956263" y="4419702"/>
              <a:ext cx="0" cy="1698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10" name="Rectangle 609"/>
            <p:cNvSpPr>
              <a:spLocks noChangeArrowheads="1"/>
            </p:cNvSpPr>
            <p:nvPr/>
          </p:nvSpPr>
          <p:spPr bwMode="auto">
            <a:xfrm>
              <a:off x="1940917" y="5884774"/>
              <a:ext cx="38195" cy="65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 dirty="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5</a:t>
              </a:r>
              <a:endParaRPr lang="en-US" sz="1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611" name="Line 392"/>
            <p:cNvCxnSpPr>
              <a:cxnSpLocks noChangeShapeType="1"/>
            </p:cNvCxnSpPr>
            <p:nvPr/>
          </p:nvCxnSpPr>
          <p:spPr bwMode="auto">
            <a:xfrm flipV="1">
              <a:off x="2160879" y="5850801"/>
              <a:ext cx="0" cy="2123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2" name="Line 393"/>
            <p:cNvCxnSpPr>
              <a:cxnSpLocks noChangeShapeType="1"/>
            </p:cNvCxnSpPr>
            <p:nvPr/>
          </p:nvCxnSpPr>
          <p:spPr bwMode="auto">
            <a:xfrm>
              <a:off x="2160879" y="4419702"/>
              <a:ext cx="0" cy="1698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13" name="Rectangle 612"/>
            <p:cNvSpPr>
              <a:spLocks noChangeArrowheads="1"/>
            </p:cNvSpPr>
            <p:nvPr/>
          </p:nvSpPr>
          <p:spPr bwMode="auto">
            <a:xfrm>
              <a:off x="2145533" y="5884774"/>
              <a:ext cx="38195" cy="65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 dirty="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6</a:t>
              </a:r>
              <a:endParaRPr lang="en-US" sz="1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614" name="Line 395"/>
            <p:cNvCxnSpPr>
              <a:cxnSpLocks noChangeShapeType="1"/>
            </p:cNvCxnSpPr>
            <p:nvPr/>
          </p:nvCxnSpPr>
          <p:spPr bwMode="auto">
            <a:xfrm flipV="1">
              <a:off x="2360379" y="5850801"/>
              <a:ext cx="0" cy="2123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5" name="Line 396"/>
            <p:cNvCxnSpPr>
              <a:cxnSpLocks noChangeShapeType="1"/>
            </p:cNvCxnSpPr>
            <p:nvPr/>
          </p:nvCxnSpPr>
          <p:spPr bwMode="auto">
            <a:xfrm>
              <a:off x="2360379" y="4419702"/>
              <a:ext cx="0" cy="1698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16" name="Rectangle 615"/>
            <p:cNvSpPr>
              <a:spLocks noChangeArrowheads="1"/>
            </p:cNvSpPr>
            <p:nvPr/>
          </p:nvSpPr>
          <p:spPr bwMode="auto">
            <a:xfrm>
              <a:off x="2345033" y="5884774"/>
              <a:ext cx="38195" cy="65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 dirty="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7</a:t>
              </a:r>
              <a:endParaRPr lang="en-US" sz="1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617" name="Line 398"/>
            <p:cNvCxnSpPr>
              <a:cxnSpLocks noChangeShapeType="1"/>
            </p:cNvCxnSpPr>
            <p:nvPr/>
          </p:nvCxnSpPr>
          <p:spPr bwMode="auto">
            <a:xfrm flipV="1">
              <a:off x="2564995" y="5850801"/>
              <a:ext cx="0" cy="2123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8" name="Line 399"/>
            <p:cNvCxnSpPr>
              <a:cxnSpLocks noChangeShapeType="1"/>
            </p:cNvCxnSpPr>
            <p:nvPr/>
          </p:nvCxnSpPr>
          <p:spPr bwMode="auto">
            <a:xfrm>
              <a:off x="2564995" y="4419702"/>
              <a:ext cx="0" cy="1698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19" name="Rectangle 618"/>
            <p:cNvSpPr>
              <a:spLocks noChangeArrowheads="1"/>
            </p:cNvSpPr>
            <p:nvPr/>
          </p:nvSpPr>
          <p:spPr bwMode="auto">
            <a:xfrm>
              <a:off x="2549649" y="5884774"/>
              <a:ext cx="38195" cy="65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 dirty="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8</a:t>
              </a:r>
              <a:endParaRPr lang="en-US" sz="1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620" name="Line 401"/>
            <p:cNvCxnSpPr>
              <a:cxnSpLocks noChangeShapeType="1"/>
            </p:cNvCxnSpPr>
            <p:nvPr/>
          </p:nvCxnSpPr>
          <p:spPr bwMode="auto">
            <a:xfrm>
              <a:off x="366365" y="5847632"/>
              <a:ext cx="20462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21" name="Line 402"/>
            <p:cNvCxnSpPr>
              <a:cxnSpLocks noChangeShapeType="1"/>
            </p:cNvCxnSpPr>
            <p:nvPr/>
          </p:nvCxnSpPr>
          <p:spPr bwMode="auto">
            <a:xfrm flipH="1">
              <a:off x="2641726" y="5872034"/>
              <a:ext cx="25577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22" name="Rectangle 621"/>
            <p:cNvSpPr>
              <a:spLocks noChangeArrowheads="1"/>
            </p:cNvSpPr>
            <p:nvPr/>
          </p:nvSpPr>
          <p:spPr bwMode="auto">
            <a:xfrm>
              <a:off x="289634" y="5813659"/>
              <a:ext cx="60703" cy="65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 dirty="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-4</a:t>
              </a:r>
              <a:endParaRPr lang="en-US" sz="1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623" name="Line 404"/>
            <p:cNvCxnSpPr>
              <a:cxnSpLocks noChangeShapeType="1"/>
            </p:cNvCxnSpPr>
            <p:nvPr/>
          </p:nvCxnSpPr>
          <p:spPr bwMode="auto">
            <a:xfrm>
              <a:off x="366365" y="5665029"/>
              <a:ext cx="20462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24" name="Line 405"/>
            <p:cNvCxnSpPr>
              <a:cxnSpLocks noChangeShapeType="1"/>
            </p:cNvCxnSpPr>
            <p:nvPr/>
          </p:nvCxnSpPr>
          <p:spPr bwMode="auto">
            <a:xfrm flipH="1">
              <a:off x="2641726" y="5689431"/>
              <a:ext cx="25577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25" name="Rectangle 624"/>
            <p:cNvSpPr>
              <a:spLocks noChangeArrowheads="1"/>
            </p:cNvSpPr>
            <p:nvPr/>
          </p:nvSpPr>
          <p:spPr bwMode="auto">
            <a:xfrm>
              <a:off x="289634" y="5631056"/>
              <a:ext cx="60703" cy="65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 dirty="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-3</a:t>
              </a:r>
              <a:endParaRPr lang="en-US" sz="1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626" name="Line 407"/>
            <p:cNvCxnSpPr>
              <a:cxnSpLocks noChangeShapeType="1"/>
            </p:cNvCxnSpPr>
            <p:nvPr/>
          </p:nvCxnSpPr>
          <p:spPr bwMode="auto">
            <a:xfrm>
              <a:off x="366365" y="5482426"/>
              <a:ext cx="20462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27" name="Line 408"/>
            <p:cNvCxnSpPr>
              <a:cxnSpLocks noChangeShapeType="1"/>
            </p:cNvCxnSpPr>
            <p:nvPr/>
          </p:nvCxnSpPr>
          <p:spPr bwMode="auto">
            <a:xfrm flipH="1">
              <a:off x="2641726" y="5506828"/>
              <a:ext cx="25577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28" name="Rectangle 627"/>
            <p:cNvSpPr>
              <a:spLocks noChangeArrowheads="1"/>
            </p:cNvSpPr>
            <p:nvPr/>
          </p:nvSpPr>
          <p:spPr bwMode="auto">
            <a:xfrm>
              <a:off x="289634" y="5448453"/>
              <a:ext cx="60703" cy="65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 dirty="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-2</a:t>
              </a:r>
              <a:endParaRPr lang="en-US" sz="1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629" name="Line 410"/>
            <p:cNvCxnSpPr>
              <a:cxnSpLocks noChangeShapeType="1"/>
            </p:cNvCxnSpPr>
            <p:nvPr/>
          </p:nvCxnSpPr>
          <p:spPr bwMode="auto">
            <a:xfrm>
              <a:off x="366365" y="5299822"/>
              <a:ext cx="20462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30" name="Line 411"/>
            <p:cNvCxnSpPr>
              <a:cxnSpLocks noChangeShapeType="1"/>
            </p:cNvCxnSpPr>
            <p:nvPr/>
          </p:nvCxnSpPr>
          <p:spPr bwMode="auto">
            <a:xfrm flipH="1">
              <a:off x="2641726" y="5324224"/>
              <a:ext cx="25577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31" name="Rectangle 630"/>
            <p:cNvSpPr>
              <a:spLocks noChangeArrowheads="1"/>
            </p:cNvSpPr>
            <p:nvPr/>
          </p:nvSpPr>
          <p:spPr bwMode="auto">
            <a:xfrm>
              <a:off x="289634" y="5265850"/>
              <a:ext cx="60703" cy="65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 dirty="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-1</a:t>
              </a:r>
              <a:endParaRPr lang="en-US" sz="1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632" name="Line 413"/>
            <p:cNvCxnSpPr>
              <a:cxnSpLocks noChangeShapeType="1"/>
            </p:cNvCxnSpPr>
            <p:nvPr/>
          </p:nvCxnSpPr>
          <p:spPr bwMode="auto">
            <a:xfrm>
              <a:off x="389553" y="5138683"/>
              <a:ext cx="20462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33" name="Line 414"/>
            <p:cNvCxnSpPr>
              <a:cxnSpLocks noChangeShapeType="1"/>
            </p:cNvCxnSpPr>
            <p:nvPr/>
          </p:nvCxnSpPr>
          <p:spPr bwMode="auto">
            <a:xfrm flipH="1">
              <a:off x="2641726" y="5145868"/>
              <a:ext cx="25577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34" name="Rectangle 633"/>
            <p:cNvSpPr>
              <a:spLocks noChangeArrowheads="1"/>
            </p:cNvSpPr>
            <p:nvPr/>
          </p:nvSpPr>
          <p:spPr bwMode="auto">
            <a:xfrm>
              <a:off x="333284" y="5104710"/>
              <a:ext cx="38195" cy="65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 dirty="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0</a:t>
              </a:r>
              <a:endParaRPr lang="en-US" sz="1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635" name="Line 416"/>
            <p:cNvCxnSpPr>
              <a:cxnSpLocks noChangeShapeType="1"/>
            </p:cNvCxnSpPr>
            <p:nvPr/>
          </p:nvCxnSpPr>
          <p:spPr bwMode="auto">
            <a:xfrm>
              <a:off x="389553" y="4956080"/>
              <a:ext cx="20462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36" name="Line 417"/>
            <p:cNvCxnSpPr>
              <a:cxnSpLocks noChangeShapeType="1"/>
            </p:cNvCxnSpPr>
            <p:nvPr/>
          </p:nvCxnSpPr>
          <p:spPr bwMode="auto">
            <a:xfrm flipH="1">
              <a:off x="2641726" y="4963265"/>
              <a:ext cx="25577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37" name="Rectangle 636"/>
            <p:cNvSpPr>
              <a:spLocks noChangeArrowheads="1"/>
            </p:cNvSpPr>
            <p:nvPr/>
          </p:nvSpPr>
          <p:spPr bwMode="auto">
            <a:xfrm>
              <a:off x="333284" y="4922107"/>
              <a:ext cx="38195" cy="65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 dirty="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1</a:t>
              </a:r>
              <a:endParaRPr lang="en-US" sz="1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638" name="Line 419"/>
            <p:cNvCxnSpPr>
              <a:cxnSpLocks noChangeShapeType="1"/>
            </p:cNvCxnSpPr>
            <p:nvPr/>
          </p:nvCxnSpPr>
          <p:spPr bwMode="auto">
            <a:xfrm>
              <a:off x="389553" y="4773476"/>
              <a:ext cx="20462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39" name="Line 420"/>
            <p:cNvCxnSpPr>
              <a:cxnSpLocks noChangeShapeType="1"/>
            </p:cNvCxnSpPr>
            <p:nvPr/>
          </p:nvCxnSpPr>
          <p:spPr bwMode="auto">
            <a:xfrm flipH="1">
              <a:off x="2641726" y="4780661"/>
              <a:ext cx="25577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40" name="Rectangle 639"/>
            <p:cNvSpPr>
              <a:spLocks noChangeArrowheads="1"/>
            </p:cNvSpPr>
            <p:nvPr/>
          </p:nvSpPr>
          <p:spPr bwMode="auto">
            <a:xfrm>
              <a:off x="333284" y="4739504"/>
              <a:ext cx="38195" cy="65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 dirty="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2</a:t>
              </a:r>
              <a:endParaRPr lang="en-US" sz="1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641" name="Line 422"/>
            <p:cNvCxnSpPr>
              <a:cxnSpLocks noChangeShapeType="1"/>
            </p:cNvCxnSpPr>
            <p:nvPr/>
          </p:nvCxnSpPr>
          <p:spPr bwMode="auto">
            <a:xfrm>
              <a:off x="389553" y="4590873"/>
              <a:ext cx="20462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42" name="Line 423"/>
            <p:cNvCxnSpPr>
              <a:cxnSpLocks noChangeShapeType="1"/>
            </p:cNvCxnSpPr>
            <p:nvPr/>
          </p:nvCxnSpPr>
          <p:spPr bwMode="auto">
            <a:xfrm flipH="1">
              <a:off x="2641726" y="4598058"/>
              <a:ext cx="25577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43" name="Rectangle 642"/>
            <p:cNvSpPr>
              <a:spLocks noChangeArrowheads="1"/>
            </p:cNvSpPr>
            <p:nvPr/>
          </p:nvSpPr>
          <p:spPr bwMode="auto">
            <a:xfrm>
              <a:off x="333284" y="4556901"/>
              <a:ext cx="38195" cy="65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 dirty="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3</a:t>
              </a:r>
              <a:endParaRPr lang="en-US" sz="1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644" name="Line 425"/>
            <p:cNvCxnSpPr>
              <a:cxnSpLocks noChangeShapeType="1"/>
            </p:cNvCxnSpPr>
            <p:nvPr/>
          </p:nvCxnSpPr>
          <p:spPr bwMode="auto">
            <a:xfrm>
              <a:off x="389553" y="4412517"/>
              <a:ext cx="20462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45" name="Line 426"/>
            <p:cNvCxnSpPr>
              <a:cxnSpLocks noChangeShapeType="1"/>
            </p:cNvCxnSpPr>
            <p:nvPr/>
          </p:nvCxnSpPr>
          <p:spPr bwMode="auto">
            <a:xfrm flipH="1">
              <a:off x="2641726" y="4419702"/>
              <a:ext cx="25577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46" name="Rectangle 645"/>
            <p:cNvSpPr>
              <a:spLocks noChangeArrowheads="1"/>
            </p:cNvSpPr>
            <p:nvPr/>
          </p:nvSpPr>
          <p:spPr bwMode="auto">
            <a:xfrm>
              <a:off x="333284" y="4378544"/>
              <a:ext cx="38195" cy="65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 dirty="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4</a:t>
              </a:r>
              <a:endParaRPr lang="en-US" sz="1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647" name="Line 428"/>
            <p:cNvCxnSpPr>
              <a:cxnSpLocks noChangeShapeType="1"/>
            </p:cNvCxnSpPr>
            <p:nvPr/>
          </p:nvCxnSpPr>
          <p:spPr bwMode="auto">
            <a:xfrm>
              <a:off x="447221" y="4419702"/>
              <a:ext cx="2220082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48" name="Line 429"/>
            <p:cNvCxnSpPr>
              <a:cxnSpLocks noChangeShapeType="1"/>
            </p:cNvCxnSpPr>
            <p:nvPr/>
          </p:nvCxnSpPr>
          <p:spPr bwMode="auto">
            <a:xfrm>
              <a:off x="447221" y="5872034"/>
              <a:ext cx="2220082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49" name="Line 430"/>
            <p:cNvCxnSpPr>
              <a:cxnSpLocks noChangeShapeType="1"/>
            </p:cNvCxnSpPr>
            <p:nvPr/>
          </p:nvCxnSpPr>
          <p:spPr bwMode="auto">
            <a:xfrm flipV="1">
              <a:off x="2667303" y="4419702"/>
              <a:ext cx="0" cy="145233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50" name="Line 431"/>
            <p:cNvCxnSpPr>
              <a:cxnSpLocks noChangeShapeType="1"/>
            </p:cNvCxnSpPr>
            <p:nvPr/>
          </p:nvCxnSpPr>
          <p:spPr bwMode="auto">
            <a:xfrm flipV="1">
              <a:off x="447221" y="4419702"/>
              <a:ext cx="0" cy="145233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51" name="Freeform 650"/>
            <p:cNvSpPr>
              <a:spLocks/>
            </p:cNvSpPr>
            <p:nvPr/>
          </p:nvSpPr>
          <p:spPr bwMode="auto">
            <a:xfrm>
              <a:off x="447221" y="5065183"/>
              <a:ext cx="363193" cy="717673"/>
            </a:xfrm>
            <a:custGeom>
              <a:avLst/>
              <a:gdLst>
                <a:gd name="T0" fmla="*/ 15 w 1065"/>
                <a:gd name="T1" fmla="*/ 945 h 2535"/>
                <a:gd name="T2" fmla="*/ 30 w 1065"/>
                <a:gd name="T3" fmla="*/ 825 h 2535"/>
                <a:gd name="T4" fmla="*/ 60 w 1065"/>
                <a:gd name="T5" fmla="*/ 705 h 2535"/>
                <a:gd name="T6" fmla="*/ 75 w 1065"/>
                <a:gd name="T7" fmla="*/ 585 h 2535"/>
                <a:gd name="T8" fmla="*/ 105 w 1065"/>
                <a:gd name="T9" fmla="*/ 510 h 2535"/>
                <a:gd name="T10" fmla="*/ 120 w 1065"/>
                <a:gd name="T11" fmla="*/ 405 h 2535"/>
                <a:gd name="T12" fmla="*/ 150 w 1065"/>
                <a:gd name="T13" fmla="*/ 300 h 2535"/>
                <a:gd name="T14" fmla="*/ 165 w 1065"/>
                <a:gd name="T15" fmla="*/ 210 h 2535"/>
                <a:gd name="T16" fmla="*/ 195 w 1065"/>
                <a:gd name="T17" fmla="*/ 165 h 2535"/>
                <a:gd name="T18" fmla="*/ 210 w 1065"/>
                <a:gd name="T19" fmla="*/ 90 h 2535"/>
                <a:gd name="T20" fmla="*/ 255 w 1065"/>
                <a:gd name="T21" fmla="*/ 30 h 2535"/>
                <a:gd name="T22" fmla="*/ 285 w 1065"/>
                <a:gd name="T23" fmla="*/ 0 h 2535"/>
                <a:gd name="T24" fmla="*/ 330 w 1065"/>
                <a:gd name="T25" fmla="*/ 30 h 2535"/>
                <a:gd name="T26" fmla="*/ 360 w 1065"/>
                <a:gd name="T27" fmla="*/ 75 h 2535"/>
                <a:gd name="T28" fmla="*/ 390 w 1065"/>
                <a:gd name="T29" fmla="*/ 120 h 2535"/>
                <a:gd name="T30" fmla="*/ 405 w 1065"/>
                <a:gd name="T31" fmla="*/ 195 h 2535"/>
                <a:gd name="T32" fmla="*/ 435 w 1065"/>
                <a:gd name="T33" fmla="*/ 285 h 2535"/>
                <a:gd name="T34" fmla="*/ 450 w 1065"/>
                <a:gd name="T35" fmla="*/ 390 h 2535"/>
                <a:gd name="T36" fmla="*/ 480 w 1065"/>
                <a:gd name="T37" fmla="*/ 495 h 2535"/>
                <a:gd name="T38" fmla="*/ 495 w 1065"/>
                <a:gd name="T39" fmla="*/ 630 h 2535"/>
                <a:gd name="T40" fmla="*/ 525 w 1065"/>
                <a:gd name="T41" fmla="*/ 720 h 2535"/>
                <a:gd name="T42" fmla="*/ 540 w 1065"/>
                <a:gd name="T43" fmla="*/ 855 h 2535"/>
                <a:gd name="T44" fmla="*/ 570 w 1065"/>
                <a:gd name="T45" fmla="*/ 1005 h 2535"/>
                <a:gd name="T46" fmla="*/ 585 w 1065"/>
                <a:gd name="T47" fmla="*/ 1155 h 2535"/>
                <a:gd name="T48" fmla="*/ 615 w 1065"/>
                <a:gd name="T49" fmla="*/ 1275 h 2535"/>
                <a:gd name="T50" fmla="*/ 630 w 1065"/>
                <a:gd name="T51" fmla="*/ 1425 h 2535"/>
                <a:gd name="T52" fmla="*/ 660 w 1065"/>
                <a:gd name="T53" fmla="*/ 1575 h 2535"/>
                <a:gd name="T54" fmla="*/ 675 w 1065"/>
                <a:gd name="T55" fmla="*/ 1710 h 2535"/>
                <a:gd name="T56" fmla="*/ 705 w 1065"/>
                <a:gd name="T57" fmla="*/ 1860 h 2535"/>
                <a:gd name="T58" fmla="*/ 720 w 1065"/>
                <a:gd name="T59" fmla="*/ 1980 h 2535"/>
                <a:gd name="T60" fmla="*/ 750 w 1065"/>
                <a:gd name="T61" fmla="*/ 2070 h 2535"/>
                <a:gd name="T62" fmla="*/ 765 w 1065"/>
                <a:gd name="T63" fmla="*/ 2190 h 2535"/>
                <a:gd name="T64" fmla="*/ 795 w 1065"/>
                <a:gd name="T65" fmla="*/ 2280 h 2535"/>
                <a:gd name="T66" fmla="*/ 810 w 1065"/>
                <a:gd name="T67" fmla="*/ 2370 h 2535"/>
                <a:gd name="T68" fmla="*/ 840 w 1065"/>
                <a:gd name="T69" fmla="*/ 2415 h 2535"/>
                <a:gd name="T70" fmla="*/ 855 w 1065"/>
                <a:gd name="T71" fmla="*/ 2490 h 2535"/>
                <a:gd name="T72" fmla="*/ 900 w 1065"/>
                <a:gd name="T73" fmla="*/ 2535 h 2535"/>
                <a:gd name="T74" fmla="*/ 945 w 1065"/>
                <a:gd name="T75" fmla="*/ 2505 h 2535"/>
                <a:gd name="T76" fmla="*/ 975 w 1065"/>
                <a:gd name="T77" fmla="*/ 2460 h 2535"/>
                <a:gd name="T78" fmla="*/ 1005 w 1065"/>
                <a:gd name="T79" fmla="*/ 2415 h 2535"/>
                <a:gd name="T80" fmla="*/ 1020 w 1065"/>
                <a:gd name="T81" fmla="*/ 2325 h 2535"/>
                <a:gd name="T82" fmla="*/ 1050 w 1065"/>
                <a:gd name="T83" fmla="*/ 2235 h 25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065" h="2535">
                  <a:moveTo>
                    <a:pt x="0" y="1050"/>
                  </a:moveTo>
                  <a:lnTo>
                    <a:pt x="0" y="990"/>
                  </a:lnTo>
                  <a:lnTo>
                    <a:pt x="15" y="945"/>
                  </a:lnTo>
                  <a:lnTo>
                    <a:pt x="15" y="885"/>
                  </a:lnTo>
                  <a:lnTo>
                    <a:pt x="30" y="855"/>
                  </a:lnTo>
                  <a:lnTo>
                    <a:pt x="30" y="825"/>
                  </a:lnTo>
                  <a:lnTo>
                    <a:pt x="45" y="795"/>
                  </a:lnTo>
                  <a:lnTo>
                    <a:pt x="45" y="735"/>
                  </a:lnTo>
                  <a:lnTo>
                    <a:pt x="60" y="705"/>
                  </a:lnTo>
                  <a:lnTo>
                    <a:pt x="60" y="675"/>
                  </a:lnTo>
                  <a:lnTo>
                    <a:pt x="75" y="645"/>
                  </a:lnTo>
                  <a:lnTo>
                    <a:pt x="75" y="585"/>
                  </a:lnTo>
                  <a:lnTo>
                    <a:pt x="90" y="555"/>
                  </a:lnTo>
                  <a:lnTo>
                    <a:pt x="90" y="540"/>
                  </a:lnTo>
                  <a:lnTo>
                    <a:pt x="105" y="510"/>
                  </a:lnTo>
                  <a:lnTo>
                    <a:pt x="105" y="450"/>
                  </a:lnTo>
                  <a:lnTo>
                    <a:pt x="120" y="420"/>
                  </a:lnTo>
                  <a:lnTo>
                    <a:pt x="120" y="405"/>
                  </a:lnTo>
                  <a:lnTo>
                    <a:pt x="135" y="375"/>
                  </a:lnTo>
                  <a:lnTo>
                    <a:pt x="135" y="330"/>
                  </a:lnTo>
                  <a:lnTo>
                    <a:pt x="150" y="300"/>
                  </a:lnTo>
                  <a:lnTo>
                    <a:pt x="150" y="285"/>
                  </a:lnTo>
                  <a:lnTo>
                    <a:pt x="165" y="255"/>
                  </a:lnTo>
                  <a:lnTo>
                    <a:pt x="165" y="210"/>
                  </a:lnTo>
                  <a:lnTo>
                    <a:pt x="180" y="195"/>
                  </a:lnTo>
                  <a:lnTo>
                    <a:pt x="180" y="180"/>
                  </a:lnTo>
                  <a:lnTo>
                    <a:pt x="195" y="165"/>
                  </a:lnTo>
                  <a:lnTo>
                    <a:pt x="195" y="135"/>
                  </a:lnTo>
                  <a:lnTo>
                    <a:pt x="210" y="120"/>
                  </a:lnTo>
                  <a:lnTo>
                    <a:pt x="210" y="90"/>
                  </a:lnTo>
                  <a:lnTo>
                    <a:pt x="225" y="75"/>
                  </a:lnTo>
                  <a:lnTo>
                    <a:pt x="225" y="60"/>
                  </a:lnTo>
                  <a:lnTo>
                    <a:pt x="255" y="30"/>
                  </a:lnTo>
                  <a:lnTo>
                    <a:pt x="255" y="15"/>
                  </a:lnTo>
                  <a:lnTo>
                    <a:pt x="270" y="0"/>
                  </a:lnTo>
                  <a:lnTo>
                    <a:pt x="285" y="0"/>
                  </a:lnTo>
                  <a:lnTo>
                    <a:pt x="300" y="0"/>
                  </a:lnTo>
                  <a:lnTo>
                    <a:pt x="315" y="15"/>
                  </a:lnTo>
                  <a:lnTo>
                    <a:pt x="330" y="30"/>
                  </a:lnTo>
                  <a:lnTo>
                    <a:pt x="345" y="45"/>
                  </a:lnTo>
                  <a:lnTo>
                    <a:pt x="360" y="60"/>
                  </a:lnTo>
                  <a:lnTo>
                    <a:pt x="360" y="75"/>
                  </a:lnTo>
                  <a:lnTo>
                    <a:pt x="375" y="90"/>
                  </a:lnTo>
                  <a:lnTo>
                    <a:pt x="375" y="105"/>
                  </a:lnTo>
                  <a:lnTo>
                    <a:pt x="390" y="120"/>
                  </a:lnTo>
                  <a:lnTo>
                    <a:pt x="390" y="165"/>
                  </a:lnTo>
                  <a:lnTo>
                    <a:pt x="405" y="180"/>
                  </a:lnTo>
                  <a:lnTo>
                    <a:pt x="405" y="195"/>
                  </a:lnTo>
                  <a:lnTo>
                    <a:pt x="420" y="225"/>
                  </a:lnTo>
                  <a:lnTo>
                    <a:pt x="420" y="255"/>
                  </a:lnTo>
                  <a:lnTo>
                    <a:pt x="435" y="285"/>
                  </a:lnTo>
                  <a:lnTo>
                    <a:pt x="435" y="330"/>
                  </a:lnTo>
                  <a:lnTo>
                    <a:pt x="450" y="360"/>
                  </a:lnTo>
                  <a:lnTo>
                    <a:pt x="450" y="390"/>
                  </a:lnTo>
                  <a:lnTo>
                    <a:pt x="465" y="420"/>
                  </a:lnTo>
                  <a:lnTo>
                    <a:pt x="465" y="465"/>
                  </a:lnTo>
                  <a:lnTo>
                    <a:pt x="480" y="495"/>
                  </a:lnTo>
                  <a:lnTo>
                    <a:pt x="480" y="525"/>
                  </a:lnTo>
                  <a:lnTo>
                    <a:pt x="495" y="555"/>
                  </a:lnTo>
                  <a:lnTo>
                    <a:pt x="495" y="630"/>
                  </a:lnTo>
                  <a:lnTo>
                    <a:pt x="510" y="660"/>
                  </a:lnTo>
                  <a:lnTo>
                    <a:pt x="510" y="690"/>
                  </a:lnTo>
                  <a:lnTo>
                    <a:pt x="525" y="720"/>
                  </a:lnTo>
                  <a:lnTo>
                    <a:pt x="525" y="795"/>
                  </a:lnTo>
                  <a:lnTo>
                    <a:pt x="540" y="825"/>
                  </a:lnTo>
                  <a:lnTo>
                    <a:pt x="540" y="855"/>
                  </a:lnTo>
                  <a:lnTo>
                    <a:pt x="555" y="900"/>
                  </a:lnTo>
                  <a:lnTo>
                    <a:pt x="555" y="975"/>
                  </a:lnTo>
                  <a:lnTo>
                    <a:pt x="570" y="1005"/>
                  </a:lnTo>
                  <a:lnTo>
                    <a:pt x="570" y="1050"/>
                  </a:lnTo>
                  <a:lnTo>
                    <a:pt x="585" y="1080"/>
                  </a:lnTo>
                  <a:lnTo>
                    <a:pt x="585" y="1155"/>
                  </a:lnTo>
                  <a:lnTo>
                    <a:pt x="600" y="1200"/>
                  </a:lnTo>
                  <a:lnTo>
                    <a:pt x="600" y="1230"/>
                  </a:lnTo>
                  <a:lnTo>
                    <a:pt x="615" y="1275"/>
                  </a:lnTo>
                  <a:lnTo>
                    <a:pt x="615" y="1350"/>
                  </a:lnTo>
                  <a:lnTo>
                    <a:pt x="630" y="1380"/>
                  </a:lnTo>
                  <a:lnTo>
                    <a:pt x="630" y="1425"/>
                  </a:lnTo>
                  <a:lnTo>
                    <a:pt x="645" y="1455"/>
                  </a:lnTo>
                  <a:lnTo>
                    <a:pt x="645" y="1530"/>
                  </a:lnTo>
                  <a:lnTo>
                    <a:pt x="660" y="1575"/>
                  </a:lnTo>
                  <a:lnTo>
                    <a:pt x="660" y="1650"/>
                  </a:lnTo>
                  <a:lnTo>
                    <a:pt x="675" y="1680"/>
                  </a:lnTo>
                  <a:lnTo>
                    <a:pt x="675" y="1710"/>
                  </a:lnTo>
                  <a:lnTo>
                    <a:pt x="690" y="1755"/>
                  </a:lnTo>
                  <a:lnTo>
                    <a:pt x="690" y="1815"/>
                  </a:lnTo>
                  <a:lnTo>
                    <a:pt x="705" y="1860"/>
                  </a:lnTo>
                  <a:lnTo>
                    <a:pt x="705" y="1890"/>
                  </a:lnTo>
                  <a:lnTo>
                    <a:pt x="720" y="1920"/>
                  </a:lnTo>
                  <a:lnTo>
                    <a:pt x="720" y="1980"/>
                  </a:lnTo>
                  <a:lnTo>
                    <a:pt x="735" y="2010"/>
                  </a:lnTo>
                  <a:lnTo>
                    <a:pt x="735" y="2040"/>
                  </a:lnTo>
                  <a:lnTo>
                    <a:pt x="750" y="2070"/>
                  </a:lnTo>
                  <a:lnTo>
                    <a:pt x="750" y="2130"/>
                  </a:lnTo>
                  <a:lnTo>
                    <a:pt x="765" y="2160"/>
                  </a:lnTo>
                  <a:lnTo>
                    <a:pt x="765" y="2190"/>
                  </a:lnTo>
                  <a:lnTo>
                    <a:pt x="780" y="2220"/>
                  </a:lnTo>
                  <a:lnTo>
                    <a:pt x="780" y="2265"/>
                  </a:lnTo>
                  <a:lnTo>
                    <a:pt x="795" y="2280"/>
                  </a:lnTo>
                  <a:lnTo>
                    <a:pt x="795" y="2310"/>
                  </a:lnTo>
                  <a:lnTo>
                    <a:pt x="810" y="2325"/>
                  </a:lnTo>
                  <a:lnTo>
                    <a:pt x="810" y="2370"/>
                  </a:lnTo>
                  <a:lnTo>
                    <a:pt x="825" y="2385"/>
                  </a:lnTo>
                  <a:lnTo>
                    <a:pt x="825" y="2400"/>
                  </a:lnTo>
                  <a:lnTo>
                    <a:pt x="840" y="2415"/>
                  </a:lnTo>
                  <a:lnTo>
                    <a:pt x="840" y="2445"/>
                  </a:lnTo>
                  <a:lnTo>
                    <a:pt x="855" y="2460"/>
                  </a:lnTo>
                  <a:lnTo>
                    <a:pt x="855" y="2490"/>
                  </a:lnTo>
                  <a:lnTo>
                    <a:pt x="870" y="2505"/>
                  </a:lnTo>
                  <a:lnTo>
                    <a:pt x="885" y="2520"/>
                  </a:lnTo>
                  <a:lnTo>
                    <a:pt x="900" y="2535"/>
                  </a:lnTo>
                  <a:lnTo>
                    <a:pt x="915" y="2535"/>
                  </a:lnTo>
                  <a:lnTo>
                    <a:pt x="930" y="2520"/>
                  </a:lnTo>
                  <a:lnTo>
                    <a:pt x="945" y="2505"/>
                  </a:lnTo>
                  <a:lnTo>
                    <a:pt x="960" y="2490"/>
                  </a:lnTo>
                  <a:lnTo>
                    <a:pt x="975" y="2475"/>
                  </a:lnTo>
                  <a:lnTo>
                    <a:pt x="975" y="2460"/>
                  </a:lnTo>
                  <a:lnTo>
                    <a:pt x="990" y="2445"/>
                  </a:lnTo>
                  <a:lnTo>
                    <a:pt x="990" y="2430"/>
                  </a:lnTo>
                  <a:lnTo>
                    <a:pt x="1005" y="2415"/>
                  </a:lnTo>
                  <a:lnTo>
                    <a:pt x="1005" y="2370"/>
                  </a:lnTo>
                  <a:lnTo>
                    <a:pt x="1020" y="2355"/>
                  </a:lnTo>
                  <a:lnTo>
                    <a:pt x="1020" y="2325"/>
                  </a:lnTo>
                  <a:lnTo>
                    <a:pt x="1035" y="2310"/>
                  </a:lnTo>
                  <a:lnTo>
                    <a:pt x="1035" y="2265"/>
                  </a:lnTo>
                  <a:lnTo>
                    <a:pt x="1050" y="2235"/>
                  </a:lnTo>
                  <a:lnTo>
                    <a:pt x="1050" y="2205"/>
                  </a:lnTo>
                  <a:lnTo>
                    <a:pt x="1065" y="2175"/>
                  </a:lnTo>
                </a:path>
              </a:pathLst>
            </a:custGeom>
            <a:noFill/>
            <a:ln w="0">
              <a:solidFill>
                <a:srgbClr val="00FFFF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652" name="Freeform 651"/>
            <p:cNvSpPr>
              <a:spLocks/>
            </p:cNvSpPr>
            <p:nvPr/>
          </p:nvSpPr>
          <p:spPr bwMode="auto">
            <a:xfrm>
              <a:off x="810414" y="4704223"/>
              <a:ext cx="347847" cy="976715"/>
            </a:xfrm>
            <a:custGeom>
              <a:avLst/>
              <a:gdLst>
                <a:gd name="T0" fmla="*/ 15 w 1020"/>
                <a:gd name="T1" fmla="*/ 3375 h 3450"/>
                <a:gd name="T2" fmla="*/ 30 w 1020"/>
                <a:gd name="T3" fmla="*/ 3240 h 3450"/>
                <a:gd name="T4" fmla="*/ 60 w 1020"/>
                <a:gd name="T5" fmla="*/ 3090 h 3450"/>
                <a:gd name="T6" fmla="*/ 75 w 1020"/>
                <a:gd name="T7" fmla="*/ 2940 h 3450"/>
                <a:gd name="T8" fmla="*/ 105 w 1020"/>
                <a:gd name="T9" fmla="*/ 2805 h 3450"/>
                <a:gd name="T10" fmla="*/ 120 w 1020"/>
                <a:gd name="T11" fmla="*/ 2625 h 3450"/>
                <a:gd name="T12" fmla="*/ 150 w 1020"/>
                <a:gd name="T13" fmla="*/ 2445 h 3450"/>
                <a:gd name="T14" fmla="*/ 165 w 1020"/>
                <a:gd name="T15" fmla="*/ 2265 h 3450"/>
                <a:gd name="T16" fmla="*/ 195 w 1020"/>
                <a:gd name="T17" fmla="*/ 2115 h 3450"/>
                <a:gd name="T18" fmla="*/ 210 w 1020"/>
                <a:gd name="T19" fmla="*/ 1920 h 3450"/>
                <a:gd name="T20" fmla="*/ 240 w 1020"/>
                <a:gd name="T21" fmla="*/ 1740 h 3450"/>
                <a:gd name="T22" fmla="*/ 255 w 1020"/>
                <a:gd name="T23" fmla="*/ 1545 h 3450"/>
                <a:gd name="T24" fmla="*/ 285 w 1020"/>
                <a:gd name="T25" fmla="*/ 1365 h 3450"/>
                <a:gd name="T26" fmla="*/ 300 w 1020"/>
                <a:gd name="T27" fmla="*/ 1185 h 3450"/>
                <a:gd name="T28" fmla="*/ 330 w 1020"/>
                <a:gd name="T29" fmla="*/ 1050 h 3450"/>
                <a:gd name="T30" fmla="*/ 345 w 1020"/>
                <a:gd name="T31" fmla="*/ 885 h 3450"/>
                <a:gd name="T32" fmla="*/ 375 w 1020"/>
                <a:gd name="T33" fmla="*/ 735 h 3450"/>
                <a:gd name="T34" fmla="*/ 390 w 1020"/>
                <a:gd name="T35" fmla="*/ 585 h 3450"/>
                <a:gd name="T36" fmla="*/ 420 w 1020"/>
                <a:gd name="T37" fmla="*/ 495 h 3450"/>
                <a:gd name="T38" fmla="*/ 435 w 1020"/>
                <a:gd name="T39" fmla="*/ 375 h 3450"/>
                <a:gd name="T40" fmla="*/ 465 w 1020"/>
                <a:gd name="T41" fmla="*/ 270 h 3450"/>
                <a:gd name="T42" fmla="*/ 480 w 1020"/>
                <a:gd name="T43" fmla="*/ 195 h 3450"/>
                <a:gd name="T44" fmla="*/ 510 w 1020"/>
                <a:gd name="T45" fmla="*/ 120 h 3450"/>
                <a:gd name="T46" fmla="*/ 525 w 1020"/>
                <a:gd name="T47" fmla="*/ 60 h 3450"/>
                <a:gd name="T48" fmla="*/ 555 w 1020"/>
                <a:gd name="T49" fmla="*/ 15 h 3450"/>
                <a:gd name="T50" fmla="*/ 600 w 1020"/>
                <a:gd name="T51" fmla="*/ 0 h 3450"/>
                <a:gd name="T52" fmla="*/ 645 w 1020"/>
                <a:gd name="T53" fmla="*/ 30 h 3450"/>
                <a:gd name="T54" fmla="*/ 690 w 1020"/>
                <a:gd name="T55" fmla="*/ 90 h 3450"/>
                <a:gd name="T56" fmla="*/ 705 w 1020"/>
                <a:gd name="T57" fmla="*/ 135 h 3450"/>
                <a:gd name="T58" fmla="*/ 735 w 1020"/>
                <a:gd name="T59" fmla="*/ 195 h 3450"/>
                <a:gd name="T60" fmla="*/ 750 w 1020"/>
                <a:gd name="T61" fmla="*/ 270 h 3450"/>
                <a:gd name="T62" fmla="*/ 780 w 1020"/>
                <a:gd name="T63" fmla="*/ 315 h 3450"/>
                <a:gd name="T64" fmla="*/ 795 w 1020"/>
                <a:gd name="T65" fmla="*/ 405 h 3450"/>
                <a:gd name="T66" fmla="*/ 825 w 1020"/>
                <a:gd name="T67" fmla="*/ 480 h 3450"/>
                <a:gd name="T68" fmla="*/ 840 w 1020"/>
                <a:gd name="T69" fmla="*/ 570 h 3450"/>
                <a:gd name="T70" fmla="*/ 870 w 1020"/>
                <a:gd name="T71" fmla="*/ 630 h 3450"/>
                <a:gd name="T72" fmla="*/ 885 w 1020"/>
                <a:gd name="T73" fmla="*/ 735 h 3450"/>
                <a:gd name="T74" fmla="*/ 915 w 1020"/>
                <a:gd name="T75" fmla="*/ 795 h 3450"/>
                <a:gd name="T76" fmla="*/ 930 w 1020"/>
                <a:gd name="T77" fmla="*/ 870 h 3450"/>
                <a:gd name="T78" fmla="*/ 960 w 1020"/>
                <a:gd name="T79" fmla="*/ 945 h 3450"/>
                <a:gd name="T80" fmla="*/ 975 w 1020"/>
                <a:gd name="T81" fmla="*/ 1005 h 3450"/>
                <a:gd name="T82" fmla="*/ 1005 w 1020"/>
                <a:gd name="T83" fmla="*/ 1050 h 34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020" h="3450">
                  <a:moveTo>
                    <a:pt x="0" y="3450"/>
                  </a:moveTo>
                  <a:lnTo>
                    <a:pt x="0" y="3405"/>
                  </a:lnTo>
                  <a:lnTo>
                    <a:pt x="15" y="3375"/>
                  </a:lnTo>
                  <a:lnTo>
                    <a:pt x="15" y="3300"/>
                  </a:lnTo>
                  <a:lnTo>
                    <a:pt x="30" y="3270"/>
                  </a:lnTo>
                  <a:lnTo>
                    <a:pt x="30" y="3240"/>
                  </a:lnTo>
                  <a:lnTo>
                    <a:pt x="45" y="3195"/>
                  </a:lnTo>
                  <a:lnTo>
                    <a:pt x="45" y="3135"/>
                  </a:lnTo>
                  <a:lnTo>
                    <a:pt x="60" y="3090"/>
                  </a:lnTo>
                  <a:lnTo>
                    <a:pt x="60" y="3045"/>
                  </a:lnTo>
                  <a:lnTo>
                    <a:pt x="75" y="3015"/>
                  </a:lnTo>
                  <a:lnTo>
                    <a:pt x="75" y="2940"/>
                  </a:lnTo>
                  <a:lnTo>
                    <a:pt x="90" y="2895"/>
                  </a:lnTo>
                  <a:lnTo>
                    <a:pt x="90" y="2850"/>
                  </a:lnTo>
                  <a:lnTo>
                    <a:pt x="105" y="2805"/>
                  </a:lnTo>
                  <a:lnTo>
                    <a:pt x="105" y="2715"/>
                  </a:lnTo>
                  <a:lnTo>
                    <a:pt x="120" y="2670"/>
                  </a:lnTo>
                  <a:lnTo>
                    <a:pt x="120" y="2625"/>
                  </a:lnTo>
                  <a:lnTo>
                    <a:pt x="135" y="2580"/>
                  </a:lnTo>
                  <a:lnTo>
                    <a:pt x="135" y="2490"/>
                  </a:lnTo>
                  <a:lnTo>
                    <a:pt x="150" y="2445"/>
                  </a:lnTo>
                  <a:lnTo>
                    <a:pt x="150" y="2400"/>
                  </a:lnTo>
                  <a:lnTo>
                    <a:pt x="165" y="2355"/>
                  </a:lnTo>
                  <a:lnTo>
                    <a:pt x="165" y="2265"/>
                  </a:lnTo>
                  <a:lnTo>
                    <a:pt x="180" y="2220"/>
                  </a:lnTo>
                  <a:lnTo>
                    <a:pt x="180" y="2160"/>
                  </a:lnTo>
                  <a:lnTo>
                    <a:pt x="195" y="2115"/>
                  </a:lnTo>
                  <a:lnTo>
                    <a:pt x="195" y="2025"/>
                  </a:lnTo>
                  <a:lnTo>
                    <a:pt x="210" y="1980"/>
                  </a:lnTo>
                  <a:lnTo>
                    <a:pt x="210" y="1920"/>
                  </a:lnTo>
                  <a:lnTo>
                    <a:pt x="225" y="1875"/>
                  </a:lnTo>
                  <a:lnTo>
                    <a:pt x="225" y="1785"/>
                  </a:lnTo>
                  <a:lnTo>
                    <a:pt x="240" y="1740"/>
                  </a:lnTo>
                  <a:lnTo>
                    <a:pt x="240" y="1635"/>
                  </a:lnTo>
                  <a:lnTo>
                    <a:pt x="255" y="1590"/>
                  </a:lnTo>
                  <a:lnTo>
                    <a:pt x="255" y="1545"/>
                  </a:lnTo>
                  <a:lnTo>
                    <a:pt x="270" y="1500"/>
                  </a:lnTo>
                  <a:lnTo>
                    <a:pt x="270" y="1410"/>
                  </a:lnTo>
                  <a:lnTo>
                    <a:pt x="285" y="1365"/>
                  </a:lnTo>
                  <a:lnTo>
                    <a:pt x="285" y="1305"/>
                  </a:lnTo>
                  <a:lnTo>
                    <a:pt x="300" y="1260"/>
                  </a:lnTo>
                  <a:lnTo>
                    <a:pt x="300" y="1185"/>
                  </a:lnTo>
                  <a:lnTo>
                    <a:pt x="315" y="1140"/>
                  </a:lnTo>
                  <a:lnTo>
                    <a:pt x="315" y="1095"/>
                  </a:lnTo>
                  <a:lnTo>
                    <a:pt x="330" y="1050"/>
                  </a:lnTo>
                  <a:lnTo>
                    <a:pt x="330" y="960"/>
                  </a:lnTo>
                  <a:lnTo>
                    <a:pt x="345" y="930"/>
                  </a:lnTo>
                  <a:lnTo>
                    <a:pt x="345" y="885"/>
                  </a:lnTo>
                  <a:lnTo>
                    <a:pt x="360" y="840"/>
                  </a:lnTo>
                  <a:lnTo>
                    <a:pt x="360" y="765"/>
                  </a:lnTo>
                  <a:lnTo>
                    <a:pt x="375" y="735"/>
                  </a:lnTo>
                  <a:lnTo>
                    <a:pt x="375" y="690"/>
                  </a:lnTo>
                  <a:lnTo>
                    <a:pt x="390" y="660"/>
                  </a:lnTo>
                  <a:lnTo>
                    <a:pt x="390" y="585"/>
                  </a:lnTo>
                  <a:lnTo>
                    <a:pt x="405" y="555"/>
                  </a:lnTo>
                  <a:lnTo>
                    <a:pt x="405" y="525"/>
                  </a:lnTo>
                  <a:lnTo>
                    <a:pt x="420" y="495"/>
                  </a:lnTo>
                  <a:lnTo>
                    <a:pt x="420" y="435"/>
                  </a:lnTo>
                  <a:lnTo>
                    <a:pt x="435" y="405"/>
                  </a:lnTo>
                  <a:lnTo>
                    <a:pt x="435" y="375"/>
                  </a:lnTo>
                  <a:lnTo>
                    <a:pt x="450" y="345"/>
                  </a:lnTo>
                  <a:lnTo>
                    <a:pt x="450" y="300"/>
                  </a:lnTo>
                  <a:lnTo>
                    <a:pt x="465" y="270"/>
                  </a:lnTo>
                  <a:lnTo>
                    <a:pt x="465" y="225"/>
                  </a:lnTo>
                  <a:lnTo>
                    <a:pt x="480" y="210"/>
                  </a:lnTo>
                  <a:lnTo>
                    <a:pt x="480" y="195"/>
                  </a:lnTo>
                  <a:lnTo>
                    <a:pt x="495" y="165"/>
                  </a:lnTo>
                  <a:lnTo>
                    <a:pt x="495" y="135"/>
                  </a:lnTo>
                  <a:lnTo>
                    <a:pt x="510" y="120"/>
                  </a:lnTo>
                  <a:lnTo>
                    <a:pt x="510" y="105"/>
                  </a:lnTo>
                  <a:lnTo>
                    <a:pt x="525" y="90"/>
                  </a:lnTo>
                  <a:lnTo>
                    <a:pt x="525" y="60"/>
                  </a:lnTo>
                  <a:lnTo>
                    <a:pt x="540" y="45"/>
                  </a:lnTo>
                  <a:lnTo>
                    <a:pt x="570" y="15"/>
                  </a:lnTo>
                  <a:lnTo>
                    <a:pt x="555" y="15"/>
                  </a:lnTo>
                  <a:lnTo>
                    <a:pt x="570" y="15"/>
                  </a:lnTo>
                  <a:lnTo>
                    <a:pt x="585" y="0"/>
                  </a:lnTo>
                  <a:lnTo>
                    <a:pt x="600" y="0"/>
                  </a:lnTo>
                  <a:lnTo>
                    <a:pt x="615" y="0"/>
                  </a:lnTo>
                  <a:lnTo>
                    <a:pt x="630" y="15"/>
                  </a:lnTo>
                  <a:lnTo>
                    <a:pt x="645" y="30"/>
                  </a:lnTo>
                  <a:lnTo>
                    <a:pt x="675" y="60"/>
                  </a:lnTo>
                  <a:lnTo>
                    <a:pt x="675" y="75"/>
                  </a:lnTo>
                  <a:lnTo>
                    <a:pt x="690" y="90"/>
                  </a:lnTo>
                  <a:lnTo>
                    <a:pt x="690" y="105"/>
                  </a:lnTo>
                  <a:lnTo>
                    <a:pt x="705" y="120"/>
                  </a:lnTo>
                  <a:lnTo>
                    <a:pt x="705" y="135"/>
                  </a:lnTo>
                  <a:lnTo>
                    <a:pt x="720" y="150"/>
                  </a:lnTo>
                  <a:lnTo>
                    <a:pt x="720" y="180"/>
                  </a:lnTo>
                  <a:lnTo>
                    <a:pt x="735" y="195"/>
                  </a:lnTo>
                  <a:lnTo>
                    <a:pt x="735" y="210"/>
                  </a:lnTo>
                  <a:lnTo>
                    <a:pt x="750" y="225"/>
                  </a:lnTo>
                  <a:lnTo>
                    <a:pt x="750" y="270"/>
                  </a:lnTo>
                  <a:lnTo>
                    <a:pt x="765" y="285"/>
                  </a:lnTo>
                  <a:lnTo>
                    <a:pt x="765" y="300"/>
                  </a:lnTo>
                  <a:lnTo>
                    <a:pt x="780" y="315"/>
                  </a:lnTo>
                  <a:lnTo>
                    <a:pt x="780" y="360"/>
                  </a:lnTo>
                  <a:lnTo>
                    <a:pt x="795" y="375"/>
                  </a:lnTo>
                  <a:lnTo>
                    <a:pt x="795" y="405"/>
                  </a:lnTo>
                  <a:lnTo>
                    <a:pt x="810" y="420"/>
                  </a:lnTo>
                  <a:lnTo>
                    <a:pt x="810" y="465"/>
                  </a:lnTo>
                  <a:lnTo>
                    <a:pt x="825" y="480"/>
                  </a:lnTo>
                  <a:lnTo>
                    <a:pt x="825" y="510"/>
                  </a:lnTo>
                  <a:lnTo>
                    <a:pt x="840" y="525"/>
                  </a:lnTo>
                  <a:lnTo>
                    <a:pt x="840" y="570"/>
                  </a:lnTo>
                  <a:lnTo>
                    <a:pt x="855" y="585"/>
                  </a:lnTo>
                  <a:lnTo>
                    <a:pt x="855" y="615"/>
                  </a:lnTo>
                  <a:lnTo>
                    <a:pt x="870" y="630"/>
                  </a:lnTo>
                  <a:lnTo>
                    <a:pt x="870" y="675"/>
                  </a:lnTo>
                  <a:lnTo>
                    <a:pt x="885" y="690"/>
                  </a:lnTo>
                  <a:lnTo>
                    <a:pt x="885" y="735"/>
                  </a:lnTo>
                  <a:lnTo>
                    <a:pt x="900" y="750"/>
                  </a:lnTo>
                  <a:lnTo>
                    <a:pt x="900" y="780"/>
                  </a:lnTo>
                  <a:lnTo>
                    <a:pt x="915" y="795"/>
                  </a:lnTo>
                  <a:lnTo>
                    <a:pt x="915" y="840"/>
                  </a:lnTo>
                  <a:lnTo>
                    <a:pt x="930" y="855"/>
                  </a:lnTo>
                  <a:lnTo>
                    <a:pt x="930" y="870"/>
                  </a:lnTo>
                  <a:lnTo>
                    <a:pt x="945" y="885"/>
                  </a:lnTo>
                  <a:lnTo>
                    <a:pt x="945" y="930"/>
                  </a:lnTo>
                  <a:lnTo>
                    <a:pt x="960" y="945"/>
                  </a:lnTo>
                  <a:lnTo>
                    <a:pt x="960" y="960"/>
                  </a:lnTo>
                  <a:lnTo>
                    <a:pt x="975" y="975"/>
                  </a:lnTo>
                  <a:lnTo>
                    <a:pt x="975" y="1005"/>
                  </a:lnTo>
                  <a:lnTo>
                    <a:pt x="990" y="1020"/>
                  </a:lnTo>
                  <a:lnTo>
                    <a:pt x="990" y="1035"/>
                  </a:lnTo>
                  <a:lnTo>
                    <a:pt x="1005" y="1050"/>
                  </a:lnTo>
                  <a:lnTo>
                    <a:pt x="1005" y="1080"/>
                  </a:lnTo>
                  <a:lnTo>
                    <a:pt x="1020" y="1095"/>
                  </a:lnTo>
                </a:path>
              </a:pathLst>
            </a:custGeom>
            <a:noFill/>
            <a:ln w="0">
              <a:solidFill>
                <a:srgbClr val="00FFFF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653" name="Freeform 652"/>
            <p:cNvSpPr>
              <a:spLocks/>
            </p:cNvSpPr>
            <p:nvPr/>
          </p:nvSpPr>
          <p:spPr bwMode="auto">
            <a:xfrm>
              <a:off x="1158261" y="4657510"/>
              <a:ext cx="388770" cy="399179"/>
            </a:xfrm>
            <a:custGeom>
              <a:avLst/>
              <a:gdLst>
                <a:gd name="T0" fmla="*/ 15 w 1140"/>
                <a:gd name="T1" fmla="*/ 1290 h 1410"/>
                <a:gd name="T2" fmla="*/ 60 w 1140"/>
                <a:gd name="T3" fmla="*/ 1350 h 1410"/>
                <a:gd name="T4" fmla="*/ 90 w 1140"/>
                <a:gd name="T5" fmla="*/ 1380 h 1410"/>
                <a:gd name="T6" fmla="*/ 135 w 1140"/>
                <a:gd name="T7" fmla="*/ 1365 h 1410"/>
                <a:gd name="T8" fmla="*/ 195 w 1140"/>
                <a:gd name="T9" fmla="*/ 1320 h 1410"/>
                <a:gd name="T10" fmla="*/ 210 w 1140"/>
                <a:gd name="T11" fmla="*/ 1275 h 1410"/>
                <a:gd name="T12" fmla="*/ 240 w 1140"/>
                <a:gd name="T13" fmla="*/ 1230 h 1410"/>
                <a:gd name="T14" fmla="*/ 255 w 1140"/>
                <a:gd name="T15" fmla="*/ 1170 h 1410"/>
                <a:gd name="T16" fmla="*/ 285 w 1140"/>
                <a:gd name="T17" fmla="*/ 1110 h 1410"/>
                <a:gd name="T18" fmla="*/ 300 w 1140"/>
                <a:gd name="T19" fmla="*/ 1035 h 1410"/>
                <a:gd name="T20" fmla="*/ 330 w 1140"/>
                <a:gd name="T21" fmla="*/ 960 h 1410"/>
                <a:gd name="T22" fmla="*/ 345 w 1140"/>
                <a:gd name="T23" fmla="*/ 885 h 1410"/>
                <a:gd name="T24" fmla="*/ 375 w 1140"/>
                <a:gd name="T25" fmla="*/ 810 h 1410"/>
                <a:gd name="T26" fmla="*/ 390 w 1140"/>
                <a:gd name="T27" fmla="*/ 735 h 1410"/>
                <a:gd name="T28" fmla="*/ 420 w 1140"/>
                <a:gd name="T29" fmla="*/ 645 h 1410"/>
                <a:gd name="T30" fmla="*/ 435 w 1140"/>
                <a:gd name="T31" fmla="*/ 555 h 1410"/>
                <a:gd name="T32" fmla="*/ 465 w 1140"/>
                <a:gd name="T33" fmla="*/ 495 h 1410"/>
                <a:gd name="T34" fmla="*/ 480 w 1140"/>
                <a:gd name="T35" fmla="*/ 420 h 1410"/>
                <a:gd name="T36" fmla="*/ 510 w 1140"/>
                <a:gd name="T37" fmla="*/ 345 h 1410"/>
                <a:gd name="T38" fmla="*/ 525 w 1140"/>
                <a:gd name="T39" fmla="*/ 270 h 1410"/>
                <a:gd name="T40" fmla="*/ 555 w 1140"/>
                <a:gd name="T41" fmla="*/ 195 h 1410"/>
                <a:gd name="T42" fmla="*/ 570 w 1140"/>
                <a:gd name="T43" fmla="*/ 150 h 1410"/>
                <a:gd name="T44" fmla="*/ 600 w 1140"/>
                <a:gd name="T45" fmla="*/ 105 h 1410"/>
                <a:gd name="T46" fmla="*/ 630 w 1140"/>
                <a:gd name="T47" fmla="*/ 45 h 1410"/>
                <a:gd name="T48" fmla="*/ 675 w 1140"/>
                <a:gd name="T49" fmla="*/ 0 h 1410"/>
                <a:gd name="T50" fmla="*/ 720 w 1140"/>
                <a:gd name="T51" fmla="*/ 0 h 1410"/>
                <a:gd name="T52" fmla="*/ 765 w 1140"/>
                <a:gd name="T53" fmla="*/ 45 h 1410"/>
                <a:gd name="T54" fmla="*/ 795 w 1140"/>
                <a:gd name="T55" fmla="*/ 105 h 1410"/>
                <a:gd name="T56" fmla="*/ 825 w 1140"/>
                <a:gd name="T57" fmla="*/ 165 h 1410"/>
                <a:gd name="T58" fmla="*/ 855 w 1140"/>
                <a:gd name="T59" fmla="*/ 210 h 1410"/>
                <a:gd name="T60" fmla="*/ 870 w 1140"/>
                <a:gd name="T61" fmla="*/ 285 h 1410"/>
                <a:gd name="T62" fmla="*/ 900 w 1140"/>
                <a:gd name="T63" fmla="*/ 360 h 1410"/>
                <a:gd name="T64" fmla="*/ 915 w 1140"/>
                <a:gd name="T65" fmla="*/ 450 h 1410"/>
                <a:gd name="T66" fmla="*/ 945 w 1140"/>
                <a:gd name="T67" fmla="*/ 510 h 1410"/>
                <a:gd name="T68" fmla="*/ 960 w 1140"/>
                <a:gd name="T69" fmla="*/ 645 h 1410"/>
                <a:gd name="T70" fmla="*/ 990 w 1140"/>
                <a:gd name="T71" fmla="*/ 720 h 1410"/>
                <a:gd name="T72" fmla="*/ 1005 w 1140"/>
                <a:gd name="T73" fmla="*/ 825 h 1410"/>
                <a:gd name="T74" fmla="*/ 1035 w 1140"/>
                <a:gd name="T75" fmla="*/ 930 h 1410"/>
                <a:gd name="T76" fmla="*/ 1050 w 1140"/>
                <a:gd name="T77" fmla="*/ 1035 h 1410"/>
                <a:gd name="T78" fmla="*/ 1080 w 1140"/>
                <a:gd name="T79" fmla="*/ 1125 h 1410"/>
                <a:gd name="T80" fmla="*/ 1095 w 1140"/>
                <a:gd name="T81" fmla="*/ 1245 h 1410"/>
                <a:gd name="T82" fmla="*/ 1125 w 1140"/>
                <a:gd name="T83" fmla="*/ 1350 h 14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140" h="1410">
                  <a:moveTo>
                    <a:pt x="0" y="1260"/>
                  </a:moveTo>
                  <a:lnTo>
                    <a:pt x="0" y="1275"/>
                  </a:lnTo>
                  <a:lnTo>
                    <a:pt x="15" y="1290"/>
                  </a:lnTo>
                  <a:lnTo>
                    <a:pt x="15" y="1305"/>
                  </a:lnTo>
                  <a:lnTo>
                    <a:pt x="30" y="1320"/>
                  </a:lnTo>
                  <a:lnTo>
                    <a:pt x="60" y="1350"/>
                  </a:lnTo>
                  <a:lnTo>
                    <a:pt x="60" y="1365"/>
                  </a:lnTo>
                  <a:lnTo>
                    <a:pt x="75" y="1365"/>
                  </a:lnTo>
                  <a:lnTo>
                    <a:pt x="90" y="1380"/>
                  </a:lnTo>
                  <a:lnTo>
                    <a:pt x="105" y="1380"/>
                  </a:lnTo>
                  <a:lnTo>
                    <a:pt x="120" y="1380"/>
                  </a:lnTo>
                  <a:lnTo>
                    <a:pt x="135" y="1365"/>
                  </a:lnTo>
                  <a:lnTo>
                    <a:pt x="150" y="1365"/>
                  </a:lnTo>
                  <a:lnTo>
                    <a:pt x="165" y="1350"/>
                  </a:lnTo>
                  <a:lnTo>
                    <a:pt x="195" y="1320"/>
                  </a:lnTo>
                  <a:lnTo>
                    <a:pt x="195" y="1305"/>
                  </a:lnTo>
                  <a:lnTo>
                    <a:pt x="210" y="1290"/>
                  </a:lnTo>
                  <a:lnTo>
                    <a:pt x="210" y="1275"/>
                  </a:lnTo>
                  <a:lnTo>
                    <a:pt x="225" y="1260"/>
                  </a:lnTo>
                  <a:lnTo>
                    <a:pt x="225" y="1245"/>
                  </a:lnTo>
                  <a:lnTo>
                    <a:pt x="240" y="1230"/>
                  </a:lnTo>
                  <a:lnTo>
                    <a:pt x="240" y="1200"/>
                  </a:lnTo>
                  <a:lnTo>
                    <a:pt x="255" y="1185"/>
                  </a:lnTo>
                  <a:lnTo>
                    <a:pt x="255" y="1170"/>
                  </a:lnTo>
                  <a:lnTo>
                    <a:pt x="270" y="1155"/>
                  </a:lnTo>
                  <a:lnTo>
                    <a:pt x="270" y="1125"/>
                  </a:lnTo>
                  <a:lnTo>
                    <a:pt x="285" y="1110"/>
                  </a:lnTo>
                  <a:lnTo>
                    <a:pt x="285" y="1095"/>
                  </a:lnTo>
                  <a:lnTo>
                    <a:pt x="300" y="1080"/>
                  </a:lnTo>
                  <a:lnTo>
                    <a:pt x="300" y="1035"/>
                  </a:lnTo>
                  <a:lnTo>
                    <a:pt x="315" y="1020"/>
                  </a:lnTo>
                  <a:lnTo>
                    <a:pt x="315" y="975"/>
                  </a:lnTo>
                  <a:lnTo>
                    <a:pt x="330" y="960"/>
                  </a:lnTo>
                  <a:lnTo>
                    <a:pt x="330" y="945"/>
                  </a:lnTo>
                  <a:lnTo>
                    <a:pt x="345" y="915"/>
                  </a:lnTo>
                  <a:lnTo>
                    <a:pt x="345" y="885"/>
                  </a:lnTo>
                  <a:lnTo>
                    <a:pt x="360" y="855"/>
                  </a:lnTo>
                  <a:lnTo>
                    <a:pt x="360" y="840"/>
                  </a:lnTo>
                  <a:lnTo>
                    <a:pt x="375" y="810"/>
                  </a:lnTo>
                  <a:lnTo>
                    <a:pt x="375" y="780"/>
                  </a:lnTo>
                  <a:lnTo>
                    <a:pt x="390" y="750"/>
                  </a:lnTo>
                  <a:lnTo>
                    <a:pt x="390" y="735"/>
                  </a:lnTo>
                  <a:lnTo>
                    <a:pt x="405" y="705"/>
                  </a:lnTo>
                  <a:lnTo>
                    <a:pt x="405" y="660"/>
                  </a:lnTo>
                  <a:lnTo>
                    <a:pt x="420" y="645"/>
                  </a:lnTo>
                  <a:lnTo>
                    <a:pt x="420" y="630"/>
                  </a:lnTo>
                  <a:lnTo>
                    <a:pt x="435" y="600"/>
                  </a:lnTo>
                  <a:lnTo>
                    <a:pt x="435" y="555"/>
                  </a:lnTo>
                  <a:lnTo>
                    <a:pt x="450" y="540"/>
                  </a:lnTo>
                  <a:lnTo>
                    <a:pt x="450" y="510"/>
                  </a:lnTo>
                  <a:lnTo>
                    <a:pt x="465" y="495"/>
                  </a:lnTo>
                  <a:lnTo>
                    <a:pt x="465" y="450"/>
                  </a:lnTo>
                  <a:lnTo>
                    <a:pt x="480" y="435"/>
                  </a:lnTo>
                  <a:lnTo>
                    <a:pt x="480" y="420"/>
                  </a:lnTo>
                  <a:lnTo>
                    <a:pt x="495" y="390"/>
                  </a:lnTo>
                  <a:lnTo>
                    <a:pt x="495" y="360"/>
                  </a:lnTo>
                  <a:lnTo>
                    <a:pt x="510" y="345"/>
                  </a:lnTo>
                  <a:lnTo>
                    <a:pt x="510" y="300"/>
                  </a:lnTo>
                  <a:lnTo>
                    <a:pt x="525" y="285"/>
                  </a:lnTo>
                  <a:lnTo>
                    <a:pt x="525" y="270"/>
                  </a:lnTo>
                  <a:lnTo>
                    <a:pt x="540" y="255"/>
                  </a:lnTo>
                  <a:lnTo>
                    <a:pt x="540" y="210"/>
                  </a:lnTo>
                  <a:lnTo>
                    <a:pt x="555" y="195"/>
                  </a:lnTo>
                  <a:lnTo>
                    <a:pt x="555" y="180"/>
                  </a:lnTo>
                  <a:lnTo>
                    <a:pt x="570" y="165"/>
                  </a:lnTo>
                  <a:lnTo>
                    <a:pt x="570" y="150"/>
                  </a:lnTo>
                  <a:lnTo>
                    <a:pt x="585" y="135"/>
                  </a:lnTo>
                  <a:lnTo>
                    <a:pt x="585" y="120"/>
                  </a:lnTo>
                  <a:lnTo>
                    <a:pt x="600" y="105"/>
                  </a:lnTo>
                  <a:lnTo>
                    <a:pt x="600" y="90"/>
                  </a:lnTo>
                  <a:lnTo>
                    <a:pt x="630" y="60"/>
                  </a:lnTo>
                  <a:lnTo>
                    <a:pt x="630" y="45"/>
                  </a:lnTo>
                  <a:lnTo>
                    <a:pt x="645" y="30"/>
                  </a:lnTo>
                  <a:lnTo>
                    <a:pt x="660" y="15"/>
                  </a:lnTo>
                  <a:lnTo>
                    <a:pt x="675" y="0"/>
                  </a:lnTo>
                  <a:lnTo>
                    <a:pt x="690" y="0"/>
                  </a:lnTo>
                  <a:lnTo>
                    <a:pt x="705" y="0"/>
                  </a:lnTo>
                  <a:lnTo>
                    <a:pt x="720" y="0"/>
                  </a:lnTo>
                  <a:lnTo>
                    <a:pt x="735" y="15"/>
                  </a:lnTo>
                  <a:lnTo>
                    <a:pt x="750" y="30"/>
                  </a:lnTo>
                  <a:lnTo>
                    <a:pt x="765" y="45"/>
                  </a:lnTo>
                  <a:lnTo>
                    <a:pt x="780" y="60"/>
                  </a:lnTo>
                  <a:lnTo>
                    <a:pt x="795" y="75"/>
                  </a:lnTo>
                  <a:lnTo>
                    <a:pt x="795" y="105"/>
                  </a:lnTo>
                  <a:lnTo>
                    <a:pt x="810" y="120"/>
                  </a:lnTo>
                  <a:lnTo>
                    <a:pt x="825" y="135"/>
                  </a:lnTo>
                  <a:lnTo>
                    <a:pt x="825" y="165"/>
                  </a:lnTo>
                  <a:lnTo>
                    <a:pt x="840" y="180"/>
                  </a:lnTo>
                  <a:lnTo>
                    <a:pt x="840" y="195"/>
                  </a:lnTo>
                  <a:lnTo>
                    <a:pt x="855" y="210"/>
                  </a:lnTo>
                  <a:lnTo>
                    <a:pt x="855" y="240"/>
                  </a:lnTo>
                  <a:lnTo>
                    <a:pt x="870" y="270"/>
                  </a:lnTo>
                  <a:lnTo>
                    <a:pt x="870" y="285"/>
                  </a:lnTo>
                  <a:lnTo>
                    <a:pt x="885" y="300"/>
                  </a:lnTo>
                  <a:lnTo>
                    <a:pt x="885" y="345"/>
                  </a:lnTo>
                  <a:lnTo>
                    <a:pt x="900" y="360"/>
                  </a:lnTo>
                  <a:lnTo>
                    <a:pt x="900" y="375"/>
                  </a:lnTo>
                  <a:lnTo>
                    <a:pt x="915" y="405"/>
                  </a:lnTo>
                  <a:lnTo>
                    <a:pt x="915" y="450"/>
                  </a:lnTo>
                  <a:lnTo>
                    <a:pt x="930" y="465"/>
                  </a:lnTo>
                  <a:lnTo>
                    <a:pt x="930" y="495"/>
                  </a:lnTo>
                  <a:lnTo>
                    <a:pt x="945" y="510"/>
                  </a:lnTo>
                  <a:lnTo>
                    <a:pt x="945" y="570"/>
                  </a:lnTo>
                  <a:lnTo>
                    <a:pt x="960" y="585"/>
                  </a:lnTo>
                  <a:lnTo>
                    <a:pt x="960" y="645"/>
                  </a:lnTo>
                  <a:lnTo>
                    <a:pt x="975" y="660"/>
                  </a:lnTo>
                  <a:lnTo>
                    <a:pt x="975" y="690"/>
                  </a:lnTo>
                  <a:lnTo>
                    <a:pt x="990" y="720"/>
                  </a:lnTo>
                  <a:lnTo>
                    <a:pt x="990" y="765"/>
                  </a:lnTo>
                  <a:lnTo>
                    <a:pt x="1005" y="795"/>
                  </a:lnTo>
                  <a:lnTo>
                    <a:pt x="1005" y="825"/>
                  </a:lnTo>
                  <a:lnTo>
                    <a:pt x="1020" y="855"/>
                  </a:lnTo>
                  <a:lnTo>
                    <a:pt x="1020" y="900"/>
                  </a:lnTo>
                  <a:lnTo>
                    <a:pt x="1035" y="930"/>
                  </a:lnTo>
                  <a:lnTo>
                    <a:pt x="1035" y="960"/>
                  </a:lnTo>
                  <a:lnTo>
                    <a:pt x="1050" y="990"/>
                  </a:lnTo>
                  <a:lnTo>
                    <a:pt x="1050" y="1035"/>
                  </a:lnTo>
                  <a:lnTo>
                    <a:pt x="1065" y="1065"/>
                  </a:lnTo>
                  <a:lnTo>
                    <a:pt x="1065" y="1095"/>
                  </a:lnTo>
                  <a:lnTo>
                    <a:pt x="1080" y="1125"/>
                  </a:lnTo>
                  <a:lnTo>
                    <a:pt x="1080" y="1185"/>
                  </a:lnTo>
                  <a:lnTo>
                    <a:pt x="1095" y="1215"/>
                  </a:lnTo>
                  <a:lnTo>
                    <a:pt x="1095" y="1245"/>
                  </a:lnTo>
                  <a:lnTo>
                    <a:pt x="1110" y="1260"/>
                  </a:lnTo>
                  <a:lnTo>
                    <a:pt x="1110" y="1320"/>
                  </a:lnTo>
                  <a:lnTo>
                    <a:pt x="1125" y="1350"/>
                  </a:lnTo>
                  <a:lnTo>
                    <a:pt x="1125" y="1380"/>
                  </a:lnTo>
                  <a:lnTo>
                    <a:pt x="1140" y="1410"/>
                  </a:lnTo>
                </a:path>
              </a:pathLst>
            </a:custGeom>
            <a:noFill/>
            <a:ln w="0">
              <a:solidFill>
                <a:srgbClr val="00FFFF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654" name="Freeform 653"/>
            <p:cNvSpPr>
              <a:spLocks/>
            </p:cNvSpPr>
            <p:nvPr/>
          </p:nvSpPr>
          <p:spPr bwMode="auto">
            <a:xfrm>
              <a:off x="1547031" y="5056690"/>
              <a:ext cx="511540" cy="407672"/>
            </a:xfrm>
            <a:custGeom>
              <a:avLst/>
              <a:gdLst>
                <a:gd name="T0" fmla="*/ 15 w 1500"/>
                <a:gd name="T1" fmla="*/ 75 h 1440"/>
                <a:gd name="T2" fmla="*/ 30 w 1500"/>
                <a:gd name="T3" fmla="*/ 180 h 1440"/>
                <a:gd name="T4" fmla="*/ 60 w 1500"/>
                <a:gd name="T5" fmla="*/ 285 h 1440"/>
                <a:gd name="T6" fmla="*/ 75 w 1500"/>
                <a:gd name="T7" fmla="*/ 390 h 1440"/>
                <a:gd name="T8" fmla="*/ 105 w 1500"/>
                <a:gd name="T9" fmla="*/ 450 h 1440"/>
                <a:gd name="T10" fmla="*/ 120 w 1500"/>
                <a:gd name="T11" fmla="*/ 540 h 1440"/>
                <a:gd name="T12" fmla="*/ 150 w 1500"/>
                <a:gd name="T13" fmla="*/ 630 h 1440"/>
                <a:gd name="T14" fmla="*/ 165 w 1500"/>
                <a:gd name="T15" fmla="*/ 705 h 1440"/>
                <a:gd name="T16" fmla="*/ 195 w 1500"/>
                <a:gd name="T17" fmla="*/ 765 h 1440"/>
                <a:gd name="T18" fmla="*/ 210 w 1500"/>
                <a:gd name="T19" fmla="*/ 840 h 1440"/>
                <a:gd name="T20" fmla="*/ 240 w 1500"/>
                <a:gd name="T21" fmla="*/ 900 h 1440"/>
                <a:gd name="T22" fmla="*/ 255 w 1500"/>
                <a:gd name="T23" fmla="*/ 960 h 1440"/>
                <a:gd name="T24" fmla="*/ 285 w 1500"/>
                <a:gd name="T25" fmla="*/ 1005 h 1440"/>
                <a:gd name="T26" fmla="*/ 300 w 1500"/>
                <a:gd name="T27" fmla="*/ 1050 h 1440"/>
                <a:gd name="T28" fmla="*/ 345 w 1500"/>
                <a:gd name="T29" fmla="*/ 1125 h 1440"/>
                <a:gd name="T30" fmla="*/ 405 w 1500"/>
                <a:gd name="T31" fmla="*/ 1185 h 1440"/>
                <a:gd name="T32" fmla="*/ 435 w 1500"/>
                <a:gd name="T33" fmla="*/ 1215 h 1440"/>
                <a:gd name="T34" fmla="*/ 450 w 1500"/>
                <a:gd name="T35" fmla="*/ 1230 h 1440"/>
                <a:gd name="T36" fmla="*/ 495 w 1500"/>
                <a:gd name="T37" fmla="*/ 1260 h 1440"/>
                <a:gd name="T38" fmla="*/ 540 w 1500"/>
                <a:gd name="T39" fmla="*/ 1275 h 1440"/>
                <a:gd name="T40" fmla="*/ 585 w 1500"/>
                <a:gd name="T41" fmla="*/ 1305 h 1440"/>
                <a:gd name="T42" fmla="*/ 630 w 1500"/>
                <a:gd name="T43" fmla="*/ 1305 h 1440"/>
                <a:gd name="T44" fmla="*/ 675 w 1500"/>
                <a:gd name="T45" fmla="*/ 1335 h 1440"/>
                <a:gd name="T46" fmla="*/ 720 w 1500"/>
                <a:gd name="T47" fmla="*/ 1350 h 1440"/>
                <a:gd name="T48" fmla="*/ 765 w 1500"/>
                <a:gd name="T49" fmla="*/ 1365 h 1440"/>
                <a:gd name="T50" fmla="*/ 810 w 1500"/>
                <a:gd name="T51" fmla="*/ 1380 h 1440"/>
                <a:gd name="T52" fmla="*/ 855 w 1500"/>
                <a:gd name="T53" fmla="*/ 1410 h 1440"/>
                <a:gd name="T54" fmla="*/ 900 w 1500"/>
                <a:gd name="T55" fmla="*/ 1425 h 1440"/>
                <a:gd name="T56" fmla="*/ 945 w 1500"/>
                <a:gd name="T57" fmla="*/ 1440 h 1440"/>
                <a:gd name="T58" fmla="*/ 990 w 1500"/>
                <a:gd name="T59" fmla="*/ 1440 h 1440"/>
                <a:gd name="T60" fmla="*/ 1035 w 1500"/>
                <a:gd name="T61" fmla="*/ 1440 h 1440"/>
                <a:gd name="T62" fmla="*/ 1080 w 1500"/>
                <a:gd name="T63" fmla="*/ 1440 h 1440"/>
                <a:gd name="T64" fmla="*/ 1125 w 1500"/>
                <a:gd name="T65" fmla="*/ 1410 h 1440"/>
                <a:gd name="T66" fmla="*/ 1170 w 1500"/>
                <a:gd name="T67" fmla="*/ 1380 h 1440"/>
                <a:gd name="T68" fmla="*/ 1215 w 1500"/>
                <a:gd name="T69" fmla="*/ 1335 h 1440"/>
                <a:gd name="T70" fmla="*/ 1275 w 1500"/>
                <a:gd name="T71" fmla="*/ 1275 h 1440"/>
                <a:gd name="T72" fmla="*/ 1320 w 1500"/>
                <a:gd name="T73" fmla="*/ 1215 h 1440"/>
                <a:gd name="T74" fmla="*/ 1335 w 1500"/>
                <a:gd name="T75" fmla="*/ 1170 h 1440"/>
                <a:gd name="T76" fmla="*/ 1365 w 1500"/>
                <a:gd name="T77" fmla="*/ 1125 h 1440"/>
                <a:gd name="T78" fmla="*/ 1410 w 1500"/>
                <a:gd name="T79" fmla="*/ 1050 h 1440"/>
                <a:gd name="T80" fmla="*/ 1440 w 1500"/>
                <a:gd name="T81" fmla="*/ 1005 h 1440"/>
                <a:gd name="T82" fmla="*/ 1485 w 1500"/>
                <a:gd name="T83" fmla="*/ 945 h 14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500" h="1440">
                  <a:moveTo>
                    <a:pt x="0" y="0"/>
                  </a:moveTo>
                  <a:lnTo>
                    <a:pt x="0" y="45"/>
                  </a:lnTo>
                  <a:lnTo>
                    <a:pt x="15" y="75"/>
                  </a:lnTo>
                  <a:lnTo>
                    <a:pt x="15" y="105"/>
                  </a:lnTo>
                  <a:lnTo>
                    <a:pt x="30" y="135"/>
                  </a:lnTo>
                  <a:lnTo>
                    <a:pt x="30" y="180"/>
                  </a:lnTo>
                  <a:lnTo>
                    <a:pt x="45" y="210"/>
                  </a:lnTo>
                  <a:lnTo>
                    <a:pt x="45" y="255"/>
                  </a:lnTo>
                  <a:lnTo>
                    <a:pt x="60" y="285"/>
                  </a:lnTo>
                  <a:lnTo>
                    <a:pt x="60" y="315"/>
                  </a:lnTo>
                  <a:lnTo>
                    <a:pt x="75" y="330"/>
                  </a:lnTo>
                  <a:lnTo>
                    <a:pt x="75" y="390"/>
                  </a:lnTo>
                  <a:lnTo>
                    <a:pt x="90" y="405"/>
                  </a:lnTo>
                  <a:lnTo>
                    <a:pt x="90" y="435"/>
                  </a:lnTo>
                  <a:lnTo>
                    <a:pt x="105" y="450"/>
                  </a:lnTo>
                  <a:lnTo>
                    <a:pt x="105" y="510"/>
                  </a:lnTo>
                  <a:lnTo>
                    <a:pt x="120" y="525"/>
                  </a:lnTo>
                  <a:lnTo>
                    <a:pt x="120" y="540"/>
                  </a:lnTo>
                  <a:lnTo>
                    <a:pt x="135" y="570"/>
                  </a:lnTo>
                  <a:lnTo>
                    <a:pt x="135" y="615"/>
                  </a:lnTo>
                  <a:lnTo>
                    <a:pt x="150" y="630"/>
                  </a:lnTo>
                  <a:lnTo>
                    <a:pt x="150" y="660"/>
                  </a:lnTo>
                  <a:lnTo>
                    <a:pt x="165" y="675"/>
                  </a:lnTo>
                  <a:lnTo>
                    <a:pt x="165" y="705"/>
                  </a:lnTo>
                  <a:lnTo>
                    <a:pt x="180" y="735"/>
                  </a:lnTo>
                  <a:lnTo>
                    <a:pt x="180" y="750"/>
                  </a:lnTo>
                  <a:lnTo>
                    <a:pt x="195" y="765"/>
                  </a:lnTo>
                  <a:lnTo>
                    <a:pt x="195" y="810"/>
                  </a:lnTo>
                  <a:lnTo>
                    <a:pt x="210" y="825"/>
                  </a:lnTo>
                  <a:lnTo>
                    <a:pt x="210" y="840"/>
                  </a:lnTo>
                  <a:lnTo>
                    <a:pt x="225" y="855"/>
                  </a:lnTo>
                  <a:lnTo>
                    <a:pt x="225" y="885"/>
                  </a:lnTo>
                  <a:lnTo>
                    <a:pt x="240" y="900"/>
                  </a:lnTo>
                  <a:lnTo>
                    <a:pt x="240" y="930"/>
                  </a:lnTo>
                  <a:lnTo>
                    <a:pt x="255" y="945"/>
                  </a:lnTo>
                  <a:lnTo>
                    <a:pt x="255" y="960"/>
                  </a:lnTo>
                  <a:lnTo>
                    <a:pt x="270" y="975"/>
                  </a:lnTo>
                  <a:lnTo>
                    <a:pt x="270" y="990"/>
                  </a:lnTo>
                  <a:lnTo>
                    <a:pt x="285" y="1005"/>
                  </a:lnTo>
                  <a:lnTo>
                    <a:pt x="285" y="1020"/>
                  </a:lnTo>
                  <a:lnTo>
                    <a:pt x="300" y="1035"/>
                  </a:lnTo>
                  <a:lnTo>
                    <a:pt x="300" y="1050"/>
                  </a:lnTo>
                  <a:lnTo>
                    <a:pt x="330" y="1080"/>
                  </a:lnTo>
                  <a:lnTo>
                    <a:pt x="330" y="1110"/>
                  </a:lnTo>
                  <a:lnTo>
                    <a:pt x="345" y="1125"/>
                  </a:lnTo>
                  <a:lnTo>
                    <a:pt x="360" y="1140"/>
                  </a:lnTo>
                  <a:lnTo>
                    <a:pt x="375" y="1155"/>
                  </a:lnTo>
                  <a:lnTo>
                    <a:pt x="405" y="1185"/>
                  </a:lnTo>
                  <a:lnTo>
                    <a:pt x="390" y="1185"/>
                  </a:lnTo>
                  <a:lnTo>
                    <a:pt x="405" y="1185"/>
                  </a:lnTo>
                  <a:lnTo>
                    <a:pt x="435" y="1215"/>
                  </a:lnTo>
                  <a:lnTo>
                    <a:pt x="420" y="1215"/>
                  </a:lnTo>
                  <a:lnTo>
                    <a:pt x="435" y="1215"/>
                  </a:lnTo>
                  <a:lnTo>
                    <a:pt x="450" y="1230"/>
                  </a:lnTo>
                  <a:lnTo>
                    <a:pt x="465" y="1245"/>
                  </a:lnTo>
                  <a:lnTo>
                    <a:pt x="480" y="1245"/>
                  </a:lnTo>
                  <a:lnTo>
                    <a:pt x="495" y="1260"/>
                  </a:lnTo>
                  <a:lnTo>
                    <a:pt x="510" y="1260"/>
                  </a:lnTo>
                  <a:lnTo>
                    <a:pt x="525" y="1275"/>
                  </a:lnTo>
                  <a:lnTo>
                    <a:pt x="540" y="1275"/>
                  </a:lnTo>
                  <a:lnTo>
                    <a:pt x="555" y="1290"/>
                  </a:lnTo>
                  <a:lnTo>
                    <a:pt x="570" y="1290"/>
                  </a:lnTo>
                  <a:lnTo>
                    <a:pt x="585" y="1305"/>
                  </a:lnTo>
                  <a:lnTo>
                    <a:pt x="600" y="1305"/>
                  </a:lnTo>
                  <a:lnTo>
                    <a:pt x="615" y="1305"/>
                  </a:lnTo>
                  <a:lnTo>
                    <a:pt x="630" y="1305"/>
                  </a:lnTo>
                  <a:lnTo>
                    <a:pt x="645" y="1320"/>
                  </a:lnTo>
                  <a:lnTo>
                    <a:pt x="660" y="1320"/>
                  </a:lnTo>
                  <a:lnTo>
                    <a:pt x="675" y="1335"/>
                  </a:lnTo>
                  <a:lnTo>
                    <a:pt x="690" y="1335"/>
                  </a:lnTo>
                  <a:lnTo>
                    <a:pt x="705" y="1335"/>
                  </a:lnTo>
                  <a:lnTo>
                    <a:pt x="720" y="1350"/>
                  </a:lnTo>
                  <a:lnTo>
                    <a:pt x="735" y="1350"/>
                  </a:lnTo>
                  <a:lnTo>
                    <a:pt x="750" y="1365"/>
                  </a:lnTo>
                  <a:lnTo>
                    <a:pt x="765" y="1365"/>
                  </a:lnTo>
                  <a:lnTo>
                    <a:pt x="780" y="1380"/>
                  </a:lnTo>
                  <a:lnTo>
                    <a:pt x="795" y="1380"/>
                  </a:lnTo>
                  <a:lnTo>
                    <a:pt x="810" y="1380"/>
                  </a:lnTo>
                  <a:lnTo>
                    <a:pt x="825" y="1395"/>
                  </a:lnTo>
                  <a:lnTo>
                    <a:pt x="840" y="1395"/>
                  </a:lnTo>
                  <a:lnTo>
                    <a:pt x="855" y="1410"/>
                  </a:lnTo>
                  <a:lnTo>
                    <a:pt x="870" y="1410"/>
                  </a:lnTo>
                  <a:lnTo>
                    <a:pt x="885" y="1425"/>
                  </a:lnTo>
                  <a:lnTo>
                    <a:pt x="900" y="1425"/>
                  </a:lnTo>
                  <a:lnTo>
                    <a:pt x="915" y="1425"/>
                  </a:lnTo>
                  <a:lnTo>
                    <a:pt x="930" y="1425"/>
                  </a:lnTo>
                  <a:lnTo>
                    <a:pt x="945" y="1440"/>
                  </a:lnTo>
                  <a:lnTo>
                    <a:pt x="960" y="1440"/>
                  </a:lnTo>
                  <a:lnTo>
                    <a:pt x="975" y="1440"/>
                  </a:lnTo>
                  <a:lnTo>
                    <a:pt x="990" y="1440"/>
                  </a:lnTo>
                  <a:lnTo>
                    <a:pt x="1005" y="1440"/>
                  </a:lnTo>
                  <a:lnTo>
                    <a:pt x="1020" y="1440"/>
                  </a:lnTo>
                  <a:lnTo>
                    <a:pt x="1035" y="1440"/>
                  </a:lnTo>
                  <a:lnTo>
                    <a:pt x="1050" y="1440"/>
                  </a:lnTo>
                  <a:lnTo>
                    <a:pt x="1065" y="1440"/>
                  </a:lnTo>
                  <a:lnTo>
                    <a:pt x="1080" y="1440"/>
                  </a:lnTo>
                  <a:lnTo>
                    <a:pt x="1095" y="1425"/>
                  </a:lnTo>
                  <a:lnTo>
                    <a:pt x="1110" y="1425"/>
                  </a:lnTo>
                  <a:lnTo>
                    <a:pt x="1125" y="1410"/>
                  </a:lnTo>
                  <a:lnTo>
                    <a:pt x="1140" y="1395"/>
                  </a:lnTo>
                  <a:lnTo>
                    <a:pt x="1155" y="1395"/>
                  </a:lnTo>
                  <a:lnTo>
                    <a:pt x="1170" y="1380"/>
                  </a:lnTo>
                  <a:lnTo>
                    <a:pt x="1185" y="1365"/>
                  </a:lnTo>
                  <a:lnTo>
                    <a:pt x="1200" y="1350"/>
                  </a:lnTo>
                  <a:lnTo>
                    <a:pt x="1215" y="1335"/>
                  </a:lnTo>
                  <a:lnTo>
                    <a:pt x="1230" y="1320"/>
                  </a:lnTo>
                  <a:lnTo>
                    <a:pt x="1245" y="1305"/>
                  </a:lnTo>
                  <a:lnTo>
                    <a:pt x="1275" y="1275"/>
                  </a:lnTo>
                  <a:lnTo>
                    <a:pt x="1275" y="1260"/>
                  </a:lnTo>
                  <a:lnTo>
                    <a:pt x="1290" y="1245"/>
                  </a:lnTo>
                  <a:lnTo>
                    <a:pt x="1320" y="1215"/>
                  </a:lnTo>
                  <a:lnTo>
                    <a:pt x="1320" y="1200"/>
                  </a:lnTo>
                  <a:lnTo>
                    <a:pt x="1335" y="1185"/>
                  </a:lnTo>
                  <a:lnTo>
                    <a:pt x="1335" y="1170"/>
                  </a:lnTo>
                  <a:lnTo>
                    <a:pt x="1350" y="1155"/>
                  </a:lnTo>
                  <a:lnTo>
                    <a:pt x="1365" y="1140"/>
                  </a:lnTo>
                  <a:lnTo>
                    <a:pt x="1365" y="1125"/>
                  </a:lnTo>
                  <a:lnTo>
                    <a:pt x="1395" y="1095"/>
                  </a:lnTo>
                  <a:lnTo>
                    <a:pt x="1395" y="1065"/>
                  </a:lnTo>
                  <a:lnTo>
                    <a:pt x="1410" y="1050"/>
                  </a:lnTo>
                  <a:lnTo>
                    <a:pt x="1425" y="1035"/>
                  </a:lnTo>
                  <a:lnTo>
                    <a:pt x="1425" y="1020"/>
                  </a:lnTo>
                  <a:lnTo>
                    <a:pt x="1440" y="1005"/>
                  </a:lnTo>
                  <a:lnTo>
                    <a:pt x="1455" y="990"/>
                  </a:lnTo>
                  <a:lnTo>
                    <a:pt x="1455" y="975"/>
                  </a:lnTo>
                  <a:lnTo>
                    <a:pt x="1485" y="945"/>
                  </a:lnTo>
                  <a:lnTo>
                    <a:pt x="1485" y="915"/>
                  </a:lnTo>
                  <a:lnTo>
                    <a:pt x="1500" y="900"/>
                  </a:lnTo>
                </a:path>
              </a:pathLst>
            </a:custGeom>
            <a:noFill/>
            <a:ln w="0">
              <a:solidFill>
                <a:srgbClr val="00FFFF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655" name="Freeform 654"/>
            <p:cNvSpPr>
              <a:spLocks/>
            </p:cNvSpPr>
            <p:nvPr/>
          </p:nvSpPr>
          <p:spPr bwMode="auto">
            <a:xfrm>
              <a:off x="2058571" y="4530113"/>
              <a:ext cx="445039" cy="781372"/>
            </a:xfrm>
            <a:custGeom>
              <a:avLst/>
              <a:gdLst>
                <a:gd name="T0" fmla="*/ 30 w 1305"/>
                <a:gd name="T1" fmla="*/ 2715 h 2760"/>
                <a:gd name="T2" fmla="*/ 90 w 1305"/>
                <a:gd name="T3" fmla="*/ 2640 h 2760"/>
                <a:gd name="T4" fmla="*/ 120 w 1305"/>
                <a:gd name="T5" fmla="*/ 2595 h 2760"/>
                <a:gd name="T6" fmla="*/ 165 w 1305"/>
                <a:gd name="T7" fmla="*/ 2550 h 2760"/>
                <a:gd name="T8" fmla="*/ 210 w 1305"/>
                <a:gd name="T9" fmla="*/ 2520 h 2760"/>
                <a:gd name="T10" fmla="*/ 255 w 1305"/>
                <a:gd name="T11" fmla="*/ 2490 h 2760"/>
                <a:gd name="T12" fmla="*/ 300 w 1305"/>
                <a:gd name="T13" fmla="*/ 2475 h 2760"/>
                <a:gd name="T14" fmla="*/ 345 w 1305"/>
                <a:gd name="T15" fmla="*/ 2475 h 2760"/>
                <a:gd name="T16" fmla="*/ 390 w 1305"/>
                <a:gd name="T17" fmla="*/ 2460 h 2760"/>
                <a:gd name="T18" fmla="*/ 435 w 1305"/>
                <a:gd name="T19" fmla="*/ 2460 h 2760"/>
                <a:gd name="T20" fmla="*/ 480 w 1305"/>
                <a:gd name="T21" fmla="*/ 2445 h 2760"/>
                <a:gd name="T22" fmla="*/ 525 w 1305"/>
                <a:gd name="T23" fmla="*/ 2415 h 2760"/>
                <a:gd name="T24" fmla="*/ 585 w 1305"/>
                <a:gd name="T25" fmla="*/ 2370 h 2760"/>
                <a:gd name="T26" fmla="*/ 615 w 1305"/>
                <a:gd name="T27" fmla="*/ 2325 h 2760"/>
                <a:gd name="T28" fmla="*/ 645 w 1305"/>
                <a:gd name="T29" fmla="*/ 2280 h 2760"/>
                <a:gd name="T30" fmla="*/ 660 w 1305"/>
                <a:gd name="T31" fmla="*/ 2235 h 2760"/>
                <a:gd name="T32" fmla="*/ 690 w 1305"/>
                <a:gd name="T33" fmla="*/ 2190 h 2760"/>
                <a:gd name="T34" fmla="*/ 705 w 1305"/>
                <a:gd name="T35" fmla="*/ 2115 h 2760"/>
                <a:gd name="T36" fmla="*/ 735 w 1305"/>
                <a:gd name="T37" fmla="*/ 2070 h 2760"/>
                <a:gd name="T38" fmla="*/ 750 w 1305"/>
                <a:gd name="T39" fmla="*/ 1995 h 2760"/>
                <a:gd name="T40" fmla="*/ 780 w 1305"/>
                <a:gd name="T41" fmla="*/ 1920 h 2760"/>
                <a:gd name="T42" fmla="*/ 795 w 1305"/>
                <a:gd name="T43" fmla="*/ 1830 h 2760"/>
                <a:gd name="T44" fmla="*/ 825 w 1305"/>
                <a:gd name="T45" fmla="*/ 1770 h 2760"/>
                <a:gd name="T46" fmla="*/ 840 w 1305"/>
                <a:gd name="T47" fmla="*/ 1665 h 2760"/>
                <a:gd name="T48" fmla="*/ 870 w 1305"/>
                <a:gd name="T49" fmla="*/ 1575 h 2760"/>
                <a:gd name="T50" fmla="*/ 885 w 1305"/>
                <a:gd name="T51" fmla="*/ 1470 h 2760"/>
                <a:gd name="T52" fmla="*/ 915 w 1305"/>
                <a:gd name="T53" fmla="*/ 1380 h 2760"/>
                <a:gd name="T54" fmla="*/ 930 w 1305"/>
                <a:gd name="T55" fmla="*/ 1245 h 2760"/>
                <a:gd name="T56" fmla="*/ 960 w 1305"/>
                <a:gd name="T57" fmla="*/ 1155 h 2760"/>
                <a:gd name="T58" fmla="*/ 975 w 1305"/>
                <a:gd name="T59" fmla="*/ 1050 h 2760"/>
                <a:gd name="T60" fmla="*/ 1005 w 1305"/>
                <a:gd name="T61" fmla="*/ 930 h 2760"/>
                <a:gd name="T62" fmla="*/ 1020 w 1305"/>
                <a:gd name="T63" fmla="*/ 825 h 2760"/>
                <a:gd name="T64" fmla="*/ 1050 w 1305"/>
                <a:gd name="T65" fmla="*/ 735 h 2760"/>
                <a:gd name="T66" fmla="*/ 1065 w 1305"/>
                <a:gd name="T67" fmla="*/ 630 h 2760"/>
                <a:gd name="T68" fmla="*/ 1095 w 1305"/>
                <a:gd name="T69" fmla="*/ 525 h 2760"/>
                <a:gd name="T70" fmla="*/ 1110 w 1305"/>
                <a:gd name="T71" fmla="*/ 435 h 2760"/>
                <a:gd name="T72" fmla="*/ 1140 w 1305"/>
                <a:gd name="T73" fmla="*/ 345 h 2760"/>
                <a:gd name="T74" fmla="*/ 1155 w 1305"/>
                <a:gd name="T75" fmla="*/ 255 h 2760"/>
                <a:gd name="T76" fmla="*/ 1185 w 1305"/>
                <a:gd name="T77" fmla="*/ 210 h 2760"/>
                <a:gd name="T78" fmla="*/ 1200 w 1305"/>
                <a:gd name="T79" fmla="*/ 150 h 2760"/>
                <a:gd name="T80" fmla="*/ 1245 w 1305"/>
                <a:gd name="T81" fmla="*/ 75 h 2760"/>
                <a:gd name="T82" fmla="*/ 1275 w 1305"/>
                <a:gd name="T83" fmla="*/ 15 h 27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305" h="2760">
                  <a:moveTo>
                    <a:pt x="0" y="2760"/>
                  </a:moveTo>
                  <a:lnTo>
                    <a:pt x="30" y="2730"/>
                  </a:lnTo>
                  <a:lnTo>
                    <a:pt x="30" y="2715"/>
                  </a:lnTo>
                  <a:lnTo>
                    <a:pt x="60" y="2685"/>
                  </a:lnTo>
                  <a:lnTo>
                    <a:pt x="60" y="2670"/>
                  </a:lnTo>
                  <a:lnTo>
                    <a:pt x="90" y="2640"/>
                  </a:lnTo>
                  <a:lnTo>
                    <a:pt x="90" y="2625"/>
                  </a:lnTo>
                  <a:lnTo>
                    <a:pt x="105" y="2610"/>
                  </a:lnTo>
                  <a:lnTo>
                    <a:pt x="120" y="2595"/>
                  </a:lnTo>
                  <a:lnTo>
                    <a:pt x="135" y="2580"/>
                  </a:lnTo>
                  <a:lnTo>
                    <a:pt x="150" y="2565"/>
                  </a:lnTo>
                  <a:lnTo>
                    <a:pt x="165" y="2550"/>
                  </a:lnTo>
                  <a:lnTo>
                    <a:pt x="180" y="2535"/>
                  </a:lnTo>
                  <a:lnTo>
                    <a:pt x="195" y="2520"/>
                  </a:lnTo>
                  <a:lnTo>
                    <a:pt x="210" y="2520"/>
                  </a:lnTo>
                  <a:lnTo>
                    <a:pt x="225" y="2505"/>
                  </a:lnTo>
                  <a:lnTo>
                    <a:pt x="240" y="2505"/>
                  </a:lnTo>
                  <a:lnTo>
                    <a:pt x="255" y="2490"/>
                  </a:lnTo>
                  <a:lnTo>
                    <a:pt x="270" y="2490"/>
                  </a:lnTo>
                  <a:lnTo>
                    <a:pt x="285" y="2475"/>
                  </a:lnTo>
                  <a:lnTo>
                    <a:pt x="300" y="2475"/>
                  </a:lnTo>
                  <a:lnTo>
                    <a:pt x="315" y="2475"/>
                  </a:lnTo>
                  <a:lnTo>
                    <a:pt x="330" y="2475"/>
                  </a:lnTo>
                  <a:lnTo>
                    <a:pt x="345" y="2475"/>
                  </a:lnTo>
                  <a:lnTo>
                    <a:pt x="360" y="2475"/>
                  </a:lnTo>
                  <a:lnTo>
                    <a:pt x="375" y="2460"/>
                  </a:lnTo>
                  <a:lnTo>
                    <a:pt x="390" y="2460"/>
                  </a:lnTo>
                  <a:lnTo>
                    <a:pt x="405" y="2460"/>
                  </a:lnTo>
                  <a:lnTo>
                    <a:pt x="420" y="2460"/>
                  </a:lnTo>
                  <a:lnTo>
                    <a:pt x="435" y="2460"/>
                  </a:lnTo>
                  <a:lnTo>
                    <a:pt x="450" y="2460"/>
                  </a:lnTo>
                  <a:lnTo>
                    <a:pt x="465" y="2445"/>
                  </a:lnTo>
                  <a:lnTo>
                    <a:pt x="480" y="2445"/>
                  </a:lnTo>
                  <a:lnTo>
                    <a:pt x="495" y="2430"/>
                  </a:lnTo>
                  <a:lnTo>
                    <a:pt x="510" y="2430"/>
                  </a:lnTo>
                  <a:lnTo>
                    <a:pt x="525" y="2415"/>
                  </a:lnTo>
                  <a:lnTo>
                    <a:pt x="540" y="2400"/>
                  </a:lnTo>
                  <a:lnTo>
                    <a:pt x="555" y="2400"/>
                  </a:lnTo>
                  <a:lnTo>
                    <a:pt x="585" y="2370"/>
                  </a:lnTo>
                  <a:lnTo>
                    <a:pt x="585" y="2355"/>
                  </a:lnTo>
                  <a:lnTo>
                    <a:pt x="600" y="2340"/>
                  </a:lnTo>
                  <a:lnTo>
                    <a:pt x="615" y="2325"/>
                  </a:lnTo>
                  <a:lnTo>
                    <a:pt x="630" y="2310"/>
                  </a:lnTo>
                  <a:lnTo>
                    <a:pt x="630" y="2295"/>
                  </a:lnTo>
                  <a:lnTo>
                    <a:pt x="645" y="2280"/>
                  </a:lnTo>
                  <a:lnTo>
                    <a:pt x="645" y="2265"/>
                  </a:lnTo>
                  <a:lnTo>
                    <a:pt x="660" y="2250"/>
                  </a:lnTo>
                  <a:lnTo>
                    <a:pt x="660" y="2235"/>
                  </a:lnTo>
                  <a:lnTo>
                    <a:pt x="675" y="2220"/>
                  </a:lnTo>
                  <a:lnTo>
                    <a:pt x="675" y="2205"/>
                  </a:lnTo>
                  <a:lnTo>
                    <a:pt x="690" y="2190"/>
                  </a:lnTo>
                  <a:lnTo>
                    <a:pt x="690" y="2160"/>
                  </a:lnTo>
                  <a:lnTo>
                    <a:pt x="705" y="2145"/>
                  </a:lnTo>
                  <a:lnTo>
                    <a:pt x="705" y="2115"/>
                  </a:lnTo>
                  <a:lnTo>
                    <a:pt x="720" y="2100"/>
                  </a:lnTo>
                  <a:lnTo>
                    <a:pt x="720" y="2085"/>
                  </a:lnTo>
                  <a:lnTo>
                    <a:pt x="735" y="2070"/>
                  </a:lnTo>
                  <a:lnTo>
                    <a:pt x="735" y="2040"/>
                  </a:lnTo>
                  <a:lnTo>
                    <a:pt x="750" y="2010"/>
                  </a:lnTo>
                  <a:lnTo>
                    <a:pt x="750" y="1995"/>
                  </a:lnTo>
                  <a:lnTo>
                    <a:pt x="765" y="1980"/>
                  </a:lnTo>
                  <a:lnTo>
                    <a:pt x="765" y="1935"/>
                  </a:lnTo>
                  <a:lnTo>
                    <a:pt x="780" y="1920"/>
                  </a:lnTo>
                  <a:lnTo>
                    <a:pt x="780" y="1905"/>
                  </a:lnTo>
                  <a:lnTo>
                    <a:pt x="795" y="1875"/>
                  </a:lnTo>
                  <a:lnTo>
                    <a:pt x="795" y="1830"/>
                  </a:lnTo>
                  <a:lnTo>
                    <a:pt x="810" y="1815"/>
                  </a:lnTo>
                  <a:lnTo>
                    <a:pt x="810" y="1785"/>
                  </a:lnTo>
                  <a:lnTo>
                    <a:pt x="825" y="1770"/>
                  </a:lnTo>
                  <a:lnTo>
                    <a:pt x="825" y="1725"/>
                  </a:lnTo>
                  <a:lnTo>
                    <a:pt x="840" y="1695"/>
                  </a:lnTo>
                  <a:lnTo>
                    <a:pt x="840" y="1665"/>
                  </a:lnTo>
                  <a:lnTo>
                    <a:pt x="855" y="1650"/>
                  </a:lnTo>
                  <a:lnTo>
                    <a:pt x="855" y="1590"/>
                  </a:lnTo>
                  <a:lnTo>
                    <a:pt x="870" y="1575"/>
                  </a:lnTo>
                  <a:lnTo>
                    <a:pt x="870" y="1545"/>
                  </a:lnTo>
                  <a:lnTo>
                    <a:pt x="885" y="1515"/>
                  </a:lnTo>
                  <a:lnTo>
                    <a:pt x="885" y="1470"/>
                  </a:lnTo>
                  <a:lnTo>
                    <a:pt x="900" y="1440"/>
                  </a:lnTo>
                  <a:lnTo>
                    <a:pt x="900" y="1410"/>
                  </a:lnTo>
                  <a:lnTo>
                    <a:pt x="915" y="1380"/>
                  </a:lnTo>
                  <a:lnTo>
                    <a:pt x="915" y="1320"/>
                  </a:lnTo>
                  <a:lnTo>
                    <a:pt x="930" y="1305"/>
                  </a:lnTo>
                  <a:lnTo>
                    <a:pt x="930" y="1245"/>
                  </a:lnTo>
                  <a:lnTo>
                    <a:pt x="945" y="1215"/>
                  </a:lnTo>
                  <a:lnTo>
                    <a:pt x="945" y="1185"/>
                  </a:lnTo>
                  <a:lnTo>
                    <a:pt x="960" y="1155"/>
                  </a:lnTo>
                  <a:lnTo>
                    <a:pt x="960" y="1095"/>
                  </a:lnTo>
                  <a:lnTo>
                    <a:pt x="975" y="1065"/>
                  </a:lnTo>
                  <a:lnTo>
                    <a:pt x="975" y="1050"/>
                  </a:lnTo>
                  <a:lnTo>
                    <a:pt x="990" y="1020"/>
                  </a:lnTo>
                  <a:lnTo>
                    <a:pt x="990" y="960"/>
                  </a:lnTo>
                  <a:lnTo>
                    <a:pt x="1005" y="930"/>
                  </a:lnTo>
                  <a:lnTo>
                    <a:pt x="1005" y="900"/>
                  </a:lnTo>
                  <a:lnTo>
                    <a:pt x="1020" y="870"/>
                  </a:lnTo>
                  <a:lnTo>
                    <a:pt x="1020" y="825"/>
                  </a:lnTo>
                  <a:lnTo>
                    <a:pt x="1035" y="795"/>
                  </a:lnTo>
                  <a:lnTo>
                    <a:pt x="1035" y="765"/>
                  </a:lnTo>
                  <a:lnTo>
                    <a:pt x="1050" y="735"/>
                  </a:lnTo>
                  <a:lnTo>
                    <a:pt x="1050" y="675"/>
                  </a:lnTo>
                  <a:lnTo>
                    <a:pt x="1065" y="660"/>
                  </a:lnTo>
                  <a:lnTo>
                    <a:pt x="1065" y="630"/>
                  </a:lnTo>
                  <a:lnTo>
                    <a:pt x="1080" y="600"/>
                  </a:lnTo>
                  <a:lnTo>
                    <a:pt x="1080" y="555"/>
                  </a:lnTo>
                  <a:lnTo>
                    <a:pt x="1095" y="525"/>
                  </a:lnTo>
                  <a:lnTo>
                    <a:pt x="1095" y="495"/>
                  </a:lnTo>
                  <a:lnTo>
                    <a:pt x="1110" y="480"/>
                  </a:lnTo>
                  <a:lnTo>
                    <a:pt x="1110" y="435"/>
                  </a:lnTo>
                  <a:lnTo>
                    <a:pt x="1125" y="405"/>
                  </a:lnTo>
                  <a:lnTo>
                    <a:pt x="1125" y="360"/>
                  </a:lnTo>
                  <a:lnTo>
                    <a:pt x="1140" y="345"/>
                  </a:lnTo>
                  <a:lnTo>
                    <a:pt x="1140" y="315"/>
                  </a:lnTo>
                  <a:lnTo>
                    <a:pt x="1155" y="300"/>
                  </a:lnTo>
                  <a:lnTo>
                    <a:pt x="1155" y="255"/>
                  </a:lnTo>
                  <a:lnTo>
                    <a:pt x="1170" y="240"/>
                  </a:lnTo>
                  <a:lnTo>
                    <a:pt x="1170" y="225"/>
                  </a:lnTo>
                  <a:lnTo>
                    <a:pt x="1185" y="210"/>
                  </a:lnTo>
                  <a:lnTo>
                    <a:pt x="1185" y="180"/>
                  </a:lnTo>
                  <a:lnTo>
                    <a:pt x="1200" y="165"/>
                  </a:lnTo>
                  <a:lnTo>
                    <a:pt x="1200" y="150"/>
                  </a:lnTo>
                  <a:lnTo>
                    <a:pt x="1215" y="135"/>
                  </a:lnTo>
                  <a:lnTo>
                    <a:pt x="1215" y="105"/>
                  </a:lnTo>
                  <a:lnTo>
                    <a:pt x="1245" y="75"/>
                  </a:lnTo>
                  <a:lnTo>
                    <a:pt x="1245" y="45"/>
                  </a:lnTo>
                  <a:lnTo>
                    <a:pt x="1260" y="30"/>
                  </a:lnTo>
                  <a:lnTo>
                    <a:pt x="1275" y="15"/>
                  </a:lnTo>
                  <a:lnTo>
                    <a:pt x="1290" y="15"/>
                  </a:lnTo>
                  <a:lnTo>
                    <a:pt x="1305" y="0"/>
                  </a:lnTo>
                </a:path>
              </a:pathLst>
            </a:custGeom>
            <a:noFill/>
            <a:ln w="0">
              <a:solidFill>
                <a:srgbClr val="00FFFF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656" name="Freeform 655"/>
            <p:cNvSpPr>
              <a:spLocks/>
            </p:cNvSpPr>
            <p:nvPr/>
          </p:nvSpPr>
          <p:spPr bwMode="auto">
            <a:xfrm>
              <a:off x="2503610" y="4530113"/>
              <a:ext cx="163693" cy="522330"/>
            </a:xfrm>
            <a:custGeom>
              <a:avLst/>
              <a:gdLst>
                <a:gd name="T0" fmla="*/ 0 w 480"/>
                <a:gd name="T1" fmla="*/ 0 h 1845"/>
                <a:gd name="T2" fmla="*/ 15 w 480"/>
                <a:gd name="T3" fmla="*/ 0 h 1845"/>
                <a:gd name="T4" fmla="*/ 30 w 480"/>
                <a:gd name="T5" fmla="*/ 15 h 1845"/>
                <a:gd name="T6" fmla="*/ 45 w 480"/>
                <a:gd name="T7" fmla="*/ 30 h 1845"/>
                <a:gd name="T8" fmla="*/ 60 w 480"/>
                <a:gd name="T9" fmla="*/ 45 h 1845"/>
                <a:gd name="T10" fmla="*/ 90 w 480"/>
                <a:gd name="T11" fmla="*/ 75 h 1845"/>
                <a:gd name="T12" fmla="*/ 90 w 480"/>
                <a:gd name="T13" fmla="*/ 90 h 1845"/>
                <a:gd name="T14" fmla="*/ 105 w 480"/>
                <a:gd name="T15" fmla="*/ 105 h 1845"/>
                <a:gd name="T16" fmla="*/ 105 w 480"/>
                <a:gd name="T17" fmla="*/ 135 h 1845"/>
                <a:gd name="T18" fmla="*/ 120 w 480"/>
                <a:gd name="T19" fmla="*/ 150 h 1845"/>
                <a:gd name="T20" fmla="*/ 120 w 480"/>
                <a:gd name="T21" fmla="*/ 165 h 1845"/>
                <a:gd name="T22" fmla="*/ 135 w 480"/>
                <a:gd name="T23" fmla="*/ 180 h 1845"/>
                <a:gd name="T24" fmla="*/ 135 w 480"/>
                <a:gd name="T25" fmla="*/ 210 h 1845"/>
                <a:gd name="T26" fmla="*/ 150 w 480"/>
                <a:gd name="T27" fmla="*/ 225 h 1845"/>
                <a:gd name="T28" fmla="*/ 150 w 480"/>
                <a:gd name="T29" fmla="*/ 255 h 1845"/>
                <a:gd name="T30" fmla="*/ 165 w 480"/>
                <a:gd name="T31" fmla="*/ 270 h 1845"/>
                <a:gd name="T32" fmla="*/ 165 w 480"/>
                <a:gd name="T33" fmla="*/ 315 h 1845"/>
                <a:gd name="T34" fmla="*/ 180 w 480"/>
                <a:gd name="T35" fmla="*/ 330 h 1845"/>
                <a:gd name="T36" fmla="*/ 180 w 480"/>
                <a:gd name="T37" fmla="*/ 360 h 1845"/>
                <a:gd name="T38" fmla="*/ 195 w 480"/>
                <a:gd name="T39" fmla="*/ 375 h 1845"/>
                <a:gd name="T40" fmla="*/ 195 w 480"/>
                <a:gd name="T41" fmla="*/ 435 h 1845"/>
                <a:gd name="T42" fmla="*/ 210 w 480"/>
                <a:gd name="T43" fmla="*/ 450 h 1845"/>
                <a:gd name="T44" fmla="*/ 210 w 480"/>
                <a:gd name="T45" fmla="*/ 480 h 1845"/>
                <a:gd name="T46" fmla="*/ 225 w 480"/>
                <a:gd name="T47" fmla="*/ 510 h 1845"/>
                <a:gd name="T48" fmla="*/ 225 w 480"/>
                <a:gd name="T49" fmla="*/ 555 h 1845"/>
                <a:gd name="T50" fmla="*/ 240 w 480"/>
                <a:gd name="T51" fmla="*/ 585 h 1845"/>
                <a:gd name="T52" fmla="*/ 240 w 480"/>
                <a:gd name="T53" fmla="*/ 615 h 1845"/>
                <a:gd name="T54" fmla="*/ 255 w 480"/>
                <a:gd name="T55" fmla="*/ 645 h 1845"/>
                <a:gd name="T56" fmla="*/ 255 w 480"/>
                <a:gd name="T57" fmla="*/ 705 h 1845"/>
                <a:gd name="T58" fmla="*/ 270 w 480"/>
                <a:gd name="T59" fmla="*/ 735 h 1845"/>
                <a:gd name="T60" fmla="*/ 270 w 480"/>
                <a:gd name="T61" fmla="*/ 795 h 1845"/>
                <a:gd name="T62" fmla="*/ 285 w 480"/>
                <a:gd name="T63" fmla="*/ 825 h 1845"/>
                <a:gd name="T64" fmla="*/ 285 w 480"/>
                <a:gd name="T65" fmla="*/ 855 h 1845"/>
                <a:gd name="T66" fmla="*/ 300 w 480"/>
                <a:gd name="T67" fmla="*/ 885 h 1845"/>
                <a:gd name="T68" fmla="*/ 300 w 480"/>
                <a:gd name="T69" fmla="*/ 960 h 1845"/>
                <a:gd name="T70" fmla="*/ 315 w 480"/>
                <a:gd name="T71" fmla="*/ 990 h 1845"/>
                <a:gd name="T72" fmla="*/ 315 w 480"/>
                <a:gd name="T73" fmla="*/ 1020 h 1845"/>
                <a:gd name="T74" fmla="*/ 330 w 480"/>
                <a:gd name="T75" fmla="*/ 1050 h 1845"/>
                <a:gd name="T76" fmla="*/ 330 w 480"/>
                <a:gd name="T77" fmla="*/ 1125 h 1845"/>
                <a:gd name="T78" fmla="*/ 345 w 480"/>
                <a:gd name="T79" fmla="*/ 1155 h 1845"/>
                <a:gd name="T80" fmla="*/ 345 w 480"/>
                <a:gd name="T81" fmla="*/ 1185 h 1845"/>
                <a:gd name="T82" fmla="*/ 360 w 480"/>
                <a:gd name="T83" fmla="*/ 1215 h 1845"/>
                <a:gd name="T84" fmla="*/ 360 w 480"/>
                <a:gd name="T85" fmla="*/ 1290 h 1845"/>
                <a:gd name="T86" fmla="*/ 375 w 480"/>
                <a:gd name="T87" fmla="*/ 1320 h 1845"/>
                <a:gd name="T88" fmla="*/ 375 w 480"/>
                <a:gd name="T89" fmla="*/ 1350 h 1845"/>
                <a:gd name="T90" fmla="*/ 390 w 480"/>
                <a:gd name="T91" fmla="*/ 1380 h 1845"/>
                <a:gd name="T92" fmla="*/ 390 w 480"/>
                <a:gd name="T93" fmla="*/ 1455 h 1845"/>
                <a:gd name="T94" fmla="*/ 405 w 480"/>
                <a:gd name="T95" fmla="*/ 1485 h 1845"/>
                <a:gd name="T96" fmla="*/ 405 w 480"/>
                <a:gd name="T97" fmla="*/ 1515 h 1845"/>
                <a:gd name="T98" fmla="*/ 420 w 480"/>
                <a:gd name="T99" fmla="*/ 1545 h 1845"/>
                <a:gd name="T100" fmla="*/ 420 w 480"/>
                <a:gd name="T101" fmla="*/ 1605 h 1845"/>
                <a:gd name="T102" fmla="*/ 435 w 480"/>
                <a:gd name="T103" fmla="*/ 1635 h 1845"/>
                <a:gd name="T104" fmla="*/ 435 w 480"/>
                <a:gd name="T105" fmla="*/ 1665 h 1845"/>
                <a:gd name="T106" fmla="*/ 450 w 480"/>
                <a:gd name="T107" fmla="*/ 1695 h 1845"/>
                <a:gd name="T108" fmla="*/ 450 w 480"/>
                <a:gd name="T109" fmla="*/ 1755 h 1845"/>
                <a:gd name="T110" fmla="*/ 465 w 480"/>
                <a:gd name="T111" fmla="*/ 1785 h 1845"/>
                <a:gd name="T112" fmla="*/ 465 w 480"/>
                <a:gd name="T113" fmla="*/ 1815 h 1845"/>
                <a:gd name="T114" fmla="*/ 480 w 480"/>
                <a:gd name="T115" fmla="*/ 1845 h 18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480" h="1845">
                  <a:moveTo>
                    <a:pt x="0" y="0"/>
                  </a:moveTo>
                  <a:lnTo>
                    <a:pt x="15" y="0"/>
                  </a:lnTo>
                  <a:lnTo>
                    <a:pt x="30" y="15"/>
                  </a:lnTo>
                  <a:lnTo>
                    <a:pt x="45" y="30"/>
                  </a:lnTo>
                  <a:lnTo>
                    <a:pt x="60" y="45"/>
                  </a:lnTo>
                  <a:lnTo>
                    <a:pt x="90" y="75"/>
                  </a:lnTo>
                  <a:lnTo>
                    <a:pt x="90" y="90"/>
                  </a:lnTo>
                  <a:lnTo>
                    <a:pt x="105" y="105"/>
                  </a:lnTo>
                  <a:lnTo>
                    <a:pt x="105" y="135"/>
                  </a:lnTo>
                  <a:lnTo>
                    <a:pt x="120" y="150"/>
                  </a:lnTo>
                  <a:lnTo>
                    <a:pt x="120" y="165"/>
                  </a:lnTo>
                  <a:lnTo>
                    <a:pt x="135" y="180"/>
                  </a:lnTo>
                  <a:lnTo>
                    <a:pt x="135" y="210"/>
                  </a:lnTo>
                  <a:lnTo>
                    <a:pt x="150" y="225"/>
                  </a:lnTo>
                  <a:lnTo>
                    <a:pt x="150" y="255"/>
                  </a:lnTo>
                  <a:lnTo>
                    <a:pt x="165" y="270"/>
                  </a:lnTo>
                  <a:lnTo>
                    <a:pt x="165" y="315"/>
                  </a:lnTo>
                  <a:lnTo>
                    <a:pt x="180" y="330"/>
                  </a:lnTo>
                  <a:lnTo>
                    <a:pt x="180" y="360"/>
                  </a:lnTo>
                  <a:lnTo>
                    <a:pt x="195" y="375"/>
                  </a:lnTo>
                  <a:lnTo>
                    <a:pt x="195" y="435"/>
                  </a:lnTo>
                  <a:lnTo>
                    <a:pt x="210" y="450"/>
                  </a:lnTo>
                  <a:lnTo>
                    <a:pt x="210" y="480"/>
                  </a:lnTo>
                  <a:lnTo>
                    <a:pt x="225" y="510"/>
                  </a:lnTo>
                  <a:lnTo>
                    <a:pt x="225" y="555"/>
                  </a:lnTo>
                  <a:lnTo>
                    <a:pt x="240" y="585"/>
                  </a:lnTo>
                  <a:lnTo>
                    <a:pt x="240" y="615"/>
                  </a:lnTo>
                  <a:lnTo>
                    <a:pt x="255" y="645"/>
                  </a:lnTo>
                  <a:lnTo>
                    <a:pt x="255" y="705"/>
                  </a:lnTo>
                  <a:lnTo>
                    <a:pt x="270" y="735"/>
                  </a:lnTo>
                  <a:lnTo>
                    <a:pt x="270" y="795"/>
                  </a:lnTo>
                  <a:lnTo>
                    <a:pt x="285" y="825"/>
                  </a:lnTo>
                  <a:lnTo>
                    <a:pt x="285" y="855"/>
                  </a:lnTo>
                  <a:lnTo>
                    <a:pt x="300" y="885"/>
                  </a:lnTo>
                  <a:lnTo>
                    <a:pt x="300" y="960"/>
                  </a:lnTo>
                  <a:lnTo>
                    <a:pt x="315" y="990"/>
                  </a:lnTo>
                  <a:lnTo>
                    <a:pt x="315" y="1020"/>
                  </a:lnTo>
                  <a:lnTo>
                    <a:pt x="330" y="1050"/>
                  </a:lnTo>
                  <a:lnTo>
                    <a:pt x="330" y="1125"/>
                  </a:lnTo>
                  <a:lnTo>
                    <a:pt x="345" y="1155"/>
                  </a:lnTo>
                  <a:lnTo>
                    <a:pt x="345" y="1185"/>
                  </a:lnTo>
                  <a:lnTo>
                    <a:pt x="360" y="1215"/>
                  </a:lnTo>
                  <a:lnTo>
                    <a:pt x="360" y="1290"/>
                  </a:lnTo>
                  <a:lnTo>
                    <a:pt x="375" y="1320"/>
                  </a:lnTo>
                  <a:lnTo>
                    <a:pt x="375" y="1350"/>
                  </a:lnTo>
                  <a:lnTo>
                    <a:pt x="390" y="1380"/>
                  </a:lnTo>
                  <a:lnTo>
                    <a:pt x="390" y="1455"/>
                  </a:lnTo>
                  <a:lnTo>
                    <a:pt x="405" y="1485"/>
                  </a:lnTo>
                  <a:lnTo>
                    <a:pt x="405" y="1515"/>
                  </a:lnTo>
                  <a:lnTo>
                    <a:pt x="420" y="1545"/>
                  </a:lnTo>
                  <a:lnTo>
                    <a:pt x="420" y="1605"/>
                  </a:lnTo>
                  <a:lnTo>
                    <a:pt x="435" y="1635"/>
                  </a:lnTo>
                  <a:lnTo>
                    <a:pt x="435" y="1665"/>
                  </a:lnTo>
                  <a:lnTo>
                    <a:pt x="450" y="1695"/>
                  </a:lnTo>
                  <a:lnTo>
                    <a:pt x="450" y="1755"/>
                  </a:lnTo>
                  <a:lnTo>
                    <a:pt x="465" y="1785"/>
                  </a:lnTo>
                  <a:lnTo>
                    <a:pt x="465" y="1815"/>
                  </a:lnTo>
                  <a:lnTo>
                    <a:pt x="480" y="1845"/>
                  </a:lnTo>
                </a:path>
              </a:pathLst>
            </a:custGeom>
            <a:noFill/>
            <a:ln w="0">
              <a:solidFill>
                <a:srgbClr val="00FFFF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657" name="Freeform 656"/>
            <p:cNvSpPr>
              <a:spLocks/>
            </p:cNvSpPr>
            <p:nvPr/>
          </p:nvSpPr>
          <p:spPr bwMode="auto">
            <a:xfrm>
              <a:off x="447221" y="5065183"/>
              <a:ext cx="363193" cy="717673"/>
            </a:xfrm>
            <a:custGeom>
              <a:avLst/>
              <a:gdLst>
                <a:gd name="T0" fmla="*/ 15 w 1065"/>
                <a:gd name="T1" fmla="*/ 945 h 2535"/>
                <a:gd name="T2" fmla="*/ 30 w 1065"/>
                <a:gd name="T3" fmla="*/ 825 h 2535"/>
                <a:gd name="T4" fmla="*/ 60 w 1065"/>
                <a:gd name="T5" fmla="*/ 705 h 2535"/>
                <a:gd name="T6" fmla="*/ 75 w 1065"/>
                <a:gd name="T7" fmla="*/ 585 h 2535"/>
                <a:gd name="T8" fmla="*/ 105 w 1065"/>
                <a:gd name="T9" fmla="*/ 510 h 2535"/>
                <a:gd name="T10" fmla="*/ 120 w 1065"/>
                <a:gd name="T11" fmla="*/ 405 h 2535"/>
                <a:gd name="T12" fmla="*/ 150 w 1065"/>
                <a:gd name="T13" fmla="*/ 300 h 2535"/>
                <a:gd name="T14" fmla="*/ 165 w 1065"/>
                <a:gd name="T15" fmla="*/ 210 h 2535"/>
                <a:gd name="T16" fmla="*/ 195 w 1065"/>
                <a:gd name="T17" fmla="*/ 165 h 2535"/>
                <a:gd name="T18" fmla="*/ 210 w 1065"/>
                <a:gd name="T19" fmla="*/ 90 h 2535"/>
                <a:gd name="T20" fmla="*/ 255 w 1065"/>
                <a:gd name="T21" fmla="*/ 30 h 2535"/>
                <a:gd name="T22" fmla="*/ 285 w 1065"/>
                <a:gd name="T23" fmla="*/ 0 h 2535"/>
                <a:gd name="T24" fmla="*/ 330 w 1065"/>
                <a:gd name="T25" fmla="*/ 30 h 2535"/>
                <a:gd name="T26" fmla="*/ 360 w 1065"/>
                <a:gd name="T27" fmla="*/ 75 h 2535"/>
                <a:gd name="T28" fmla="*/ 390 w 1065"/>
                <a:gd name="T29" fmla="*/ 120 h 2535"/>
                <a:gd name="T30" fmla="*/ 405 w 1065"/>
                <a:gd name="T31" fmla="*/ 195 h 2535"/>
                <a:gd name="T32" fmla="*/ 435 w 1065"/>
                <a:gd name="T33" fmla="*/ 285 h 2535"/>
                <a:gd name="T34" fmla="*/ 450 w 1065"/>
                <a:gd name="T35" fmla="*/ 390 h 2535"/>
                <a:gd name="T36" fmla="*/ 480 w 1065"/>
                <a:gd name="T37" fmla="*/ 495 h 2535"/>
                <a:gd name="T38" fmla="*/ 495 w 1065"/>
                <a:gd name="T39" fmla="*/ 630 h 2535"/>
                <a:gd name="T40" fmla="*/ 525 w 1065"/>
                <a:gd name="T41" fmla="*/ 720 h 2535"/>
                <a:gd name="T42" fmla="*/ 540 w 1065"/>
                <a:gd name="T43" fmla="*/ 855 h 2535"/>
                <a:gd name="T44" fmla="*/ 570 w 1065"/>
                <a:gd name="T45" fmla="*/ 1005 h 2535"/>
                <a:gd name="T46" fmla="*/ 585 w 1065"/>
                <a:gd name="T47" fmla="*/ 1155 h 2535"/>
                <a:gd name="T48" fmla="*/ 615 w 1065"/>
                <a:gd name="T49" fmla="*/ 1275 h 2535"/>
                <a:gd name="T50" fmla="*/ 630 w 1065"/>
                <a:gd name="T51" fmla="*/ 1425 h 2535"/>
                <a:gd name="T52" fmla="*/ 660 w 1065"/>
                <a:gd name="T53" fmla="*/ 1575 h 2535"/>
                <a:gd name="T54" fmla="*/ 675 w 1065"/>
                <a:gd name="T55" fmla="*/ 1710 h 2535"/>
                <a:gd name="T56" fmla="*/ 705 w 1065"/>
                <a:gd name="T57" fmla="*/ 1860 h 2535"/>
                <a:gd name="T58" fmla="*/ 720 w 1065"/>
                <a:gd name="T59" fmla="*/ 1980 h 2535"/>
                <a:gd name="T60" fmla="*/ 750 w 1065"/>
                <a:gd name="T61" fmla="*/ 2070 h 2535"/>
                <a:gd name="T62" fmla="*/ 765 w 1065"/>
                <a:gd name="T63" fmla="*/ 2190 h 2535"/>
                <a:gd name="T64" fmla="*/ 795 w 1065"/>
                <a:gd name="T65" fmla="*/ 2280 h 2535"/>
                <a:gd name="T66" fmla="*/ 810 w 1065"/>
                <a:gd name="T67" fmla="*/ 2370 h 2535"/>
                <a:gd name="T68" fmla="*/ 840 w 1065"/>
                <a:gd name="T69" fmla="*/ 2415 h 2535"/>
                <a:gd name="T70" fmla="*/ 855 w 1065"/>
                <a:gd name="T71" fmla="*/ 2490 h 2535"/>
                <a:gd name="T72" fmla="*/ 900 w 1065"/>
                <a:gd name="T73" fmla="*/ 2535 h 2535"/>
                <a:gd name="T74" fmla="*/ 945 w 1065"/>
                <a:gd name="T75" fmla="*/ 2505 h 2535"/>
                <a:gd name="T76" fmla="*/ 975 w 1065"/>
                <a:gd name="T77" fmla="*/ 2460 h 2535"/>
                <a:gd name="T78" fmla="*/ 1005 w 1065"/>
                <a:gd name="T79" fmla="*/ 2415 h 2535"/>
                <a:gd name="T80" fmla="*/ 1020 w 1065"/>
                <a:gd name="T81" fmla="*/ 2325 h 2535"/>
                <a:gd name="T82" fmla="*/ 1050 w 1065"/>
                <a:gd name="T83" fmla="*/ 2235 h 25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065" h="2535">
                  <a:moveTo>
                    <a:pt x="0" y="1050"/>
                  </a:moveTo>
                  <a:lnTo>
                    <a:pt x="0" y="990"/>
                  </a:lnTo>
                  <a:lnTo>
                    <a:pt x="15" y="945"/>
                  </a:lnTo>
                  <a:lnTo>
                    <a:pt x="15" y="885"/>
                  </a:lnTo>
                  <a:lnTo>
                    <a:pt x="30" y="855"/>
                  </a:lnTo>
                  <a:lnTo>
                    <a:pt x="30" y="825"/>
                  </a:lnTo>
                  <a:lnTo>
                    <a:pt x="45" y="795"/>
                  </a:lnTo>
                  <a:lnTo>
                    <a:pt x="45" y="735"/>
                  </a:lnTo>
                  <a:lnTo>
                    <a:pt x="60" y="705"/>
                  </a:lnTo>
                  <a:lnTo>
                    <a:pt x="60" y="675"/>
                  </a:lnTo>
                  <a:lnTo>
                    <a:pt x="75" y="645"/>
                  </a:lnTo>
                  <a:lnTo>
                    <a:pt x="75" y="585"/>
                  </a:lnTo>
                  <a:lnTo>
                    <a:pt x="90" y="555"/>
                  </a:lnTo>
                  <a:lnTo>
                    <a:pt x="90" y="540"/>
                  </a:lnTo>
                  <a:lnTo>
                    <a:pt x="105" y="510"/>
                  </a:lnTo>
                  <a:lnTo>
                    <a:pt x="105" y="450"/>
                  </a:lnTo>
                  <a:lnTo>
                    <a:pt x="120" y="420"/>
                  </a:lnTo>
                  <a:lnTo>
                    <a:pt x="120" y="405"/>
                  </a:lnTo>
                  <a:lnTo>
                    <a:pt x="135" y="375"/>
                  </a:lnTo>
                  <a:lnTo>
                    <a:pt x="135" y="330"/>
                  </a:lnTo>
                  <a:lnTo>
                    <a:pt x="150" y="300"/>
                  </a:lnTo>
                  <a:lnTo>
                    <a:pt x="150" y="285"/>
                  </a:lnTo>
                  <a:lnTo>
                    <a:pt x="165" y="255"/>
                  </a:lnTo>
                  <a:lnTo>
                    <a:pt x="165" y="210"/>
                  </a:lnTo>
                  <a:lnTo>
                    <a:pt x="180" y="195"/>
                  </a:lnTo>
                  <a:lnTo>
                    <a:pt x="180" y="180"/>
                  </a:lnTo>
                  <a:lnTo>
                    <a:pt x="195" y="165"/>
                  </a:lnTo>
                  <a:lnTo>
                    <a:pt x="195" y="135"/>
                  </a:lnTo>
                  <a:lnTo>
                    <a:pt x="210" y="120"/>
                  </a:lnTo>
                  <a:lnTo>
                    <a:pt x="210" y="90"/>
                  </a:lnTo>
                  <a:lnTo>
                    <a:pt x="225" y="75"/>
                  </a:lnTo>
                  <a:lnTo>
                    <a:pt x="225" y="60"/>
                  </a:lnTo>
                  <a:lnTo>
                    <a:pt x="255" y="30"/>
                  </a:lnTo>
                  <a:lnTo>
                    <a:pt x="255" y="15"/>
                  </a:lnTo>
                  <a:lnTo>
                    <a:pt x="270" y="0"/>
                  </a:lnTo>
                  <a:lnTo>
                    <a:pt x="285" y="0"/>
                  </a:lnTo>
                  <a:lnTo>
                    <a:pt x="300" y="0"/>
                  </a:lnTo>
                  <a:lnTo>
                    <a:pt x="315" y="15"/>
                  </a:lnTo>
                  <a:lnTo>
                    <a:pt x="330" y="30"/>
                  </a:lnTo>
                  <a:lnTo>
                    <a:pt x="345" y="45"/>
                  </a:lnTo>
                  <a:lnTo>
                    <a:pt x="360" y="60"/>
                  </a:lnTo>
                  <a:lnTo>
                    <a:pt x="360" y="75"/>
                  </a:lnTo>
                  <a:lnTo>
                    <a:pt x="375" y="90"/>
                  </a:lnTo>
                  <a:lnTo>
                    <a:pt x="375" y="105"/>
                  </a:lnTo>
                  <a:lnTo>
                    <a:pt x="390" y="120"/>
                  </a:lnTo>
                  <a:lnTo>
                    <a:pt x="390" y="165"/>
                  </a:lnTo>
                  <a:lnTo>
                    <a:pt x="405" y="180"/>
                  </a:lnTo>
                  <a:lnTo>
                    <a:pt x="405" y="195"/>
                  </a:lnTo>
                  <a:lnTo>
                    <a:pt x="420" y="225"/>
                  </a:lnTo>
                  <a:lnTo>
                    <a:pt x="420" y="255"/>
                  </a:lnTo>
                  <a:lnTo>
                    <a:pt x="435" y="285"/>
                  </a:lnTo>
                  <a:lnTo>
                    <a:pt x="435" y="330"/>
                  </a:lnTo>
                  <a:lnTo>
                    <a:pt x="450" y="360"/>
                  </a:lnTo>
                  <a:lnTo>
                    <a:pt x="450" y="390"/>
                  </a:lnTo>
                  <a:lnTo>
                    <a:pt x="465" y="420"/>
                  </a:lnTo>
                  <a:lnTo>
                    <a:pt x="465" y="465"/>
                  </a:lnTo>
                  <a:lnTo>
                    <a:pt x="480" y="495"/>
                  </a:lnTo>
                  <a:lnTo>
                    <a:pt x="480" y="525"/>
                  </a:lnTo>
                  <a:lnTo>
                    <a:pt x="495" y="555"/>
                  </a:lnTo>
                  <a:lnTo>
                    <a:pt x="495" y="630"/>
                  </a:lnTo>
                  <a:lnTo>
                    <a:pt x="510" y="660"/>
                  </a:lnTo>
                  <a:lnTo>
                    <a:pt x="510" y="690"/>
                  </a:lnTo>
                  <a:lnTo>
                    <a:pt x="525" y="720"/>
                  </a:lnTo>
                  <a:lnTo>
                    <a:pt x="525" y="795"/>
                  </a:lnTo>
                  <a:lnTo>
                    <a:pt x="540" y="825"/>
                  </a:lnTo>
                  <a:lnTo>
                    <a:pt x="540" y="855"/>
                  </a:lnTo>
                  <a:lnTo>
                    <a:pt x="555" y="900"/>
                  </a:lnTo>
                  <a:lnTo>
                    <a:pt x="555" y="975"/>
                  </a:lnTo>
                  <a:lnTo>
                    <a:pt x="570" y="1005"/>
                  </a:lnTo>
                  <a:lnTo>
                    <a:pt x="570" y="1050"/>
                  </a:lnTo>
                  <a:lnTo>
                    <a:pt x="585" y="1080"/>
                  </a:lnTo>
                  <a:lnTo>
                    <a:pt x="585" y="1155"/>
                  </a:lnTo>
                  <a:lnTo>
                    <a:pt x="600" y="1200"/>
                  </a:lnTo>
                  <a:lnTo>
                    <a:pt x="600" y="1230"/>
                  </a:lnTo>
                  <a:lnTo>
                    <a:pt x="615" y="1275"/>
                  </a:lnTo>
                  <a:lnTo>
                    <a:pt x="615" y="1350"/>
                  </a:lnTo>
                  <a:lnTo>
                    <a:pt x="630" y="1380"/>
                  </a:lnTo>
                  <a:lnTo>
                    <a:pt x="630" y="1425"/>
                  </a:lnTo>
                  <a:lnTo>
                    <a:pt x="645" y="1455"/>
                  </a:lnTo>
                  <a:lnTo>
                    <a:pt x="645" y="1530"/>
                  </a:lnTo>
                  <a:lnTo>
                    <a:pt x="660" y="1575"/>
                  </a:lnTo>
                  <a:lnTo>
                    <a:pt x="660" y="1650"/>
                  </a:lnTo>
                  <a:lnTo>
                    <a:pt x="675" y="1680"/>
                  </a:lnTo>
                  <a:lnTo>
                    <a:pt x="675" y="1710"/>
                  </a:lnTo>
                  <a:lnTo>
                    <a:pt x="690" y="1755"/>
                  </a:lnTo>
                  <a:lnTo>
                    <a:pt x="690" y="1815"/>
                  </a:lnTo>
                  <a:lnTo>
                    <a:pt x="705" y="1860"/>
                  </a:lnTo>
                  <a:lnTo>
                    <a:pt x="705" y="1890"/>
                  </a:lnTo>
                  <a:lnTo>
                    <a:pt x="720" y="1920"/>
                  </a:lnTo>
                  <a:lnTo>
                    <a:pt x="720" y="1980"/>
                  </a:lnTo>
                  <a:lnTo>
                    <a:pt x="735" y="2010"/>
                  </a:lnTo>
                  <a:lnTo>
                    <a:pt x="735" y="2040"/>
                  </a:lnTo>
                  <a:lnTo>
                    <a:pt x="750" y="2070"/>
                  </a:lnTo>
                  <a:lnTo>
                    <a:pt x="750" y="2130"/>
                  </a:lnTo>
                  <a:lnTo>
                    <a:pt x="765" y="2160"/>
                  </a:lnTo>
                  <a:lnTo>
                    <a:pt x="765" y="2190"/>
                  </a:lnTo>
                  <a:lnTo>
                    <a:pt x="780" y="2220"/>
                  </a:lnTo>
                  <a:lnTo>
                    <a:pt x="780" y="2265"/>
                  </a:lnTo>
                  <a:lnTo>
                    <a:pt x="795" y="2280"/>
                  </a:lnTo>
                  <a:lnTo>
                    <a:pt x="795" y="2310"/>
                  </a:lnTo>
                  <a:lnTo>
                    <a:pt x="810" y="2325"/>
                  </a:lnTo>
                  <a:lnTo>
                    <a:pt x="810" y="2370"/>
                  </a:lnTo>
                  <a:lnTo>
                    <a:pt x="825" y="2385"/>
                  </a:lnTo>
                  <a:lnTo>
                    <a:pt x="825" y="2400"/>
                  </a:lnTo>
                  <a:lnTo>
                    <a:pt x="840" y="2415"/>
                  </a:lnTo>
                  <a:lnTo>
                    <a:pt x="840" y="2445"/>
                  </a:lnTo>
                  <a:lnTo>
                    <a:pt x="855" y="2460"/>
                  </a:lnTo>
                  <a:lnTo>
                    <a:pt x="855" y="2490"/>
                  </a:lnTo>
                  <a:lnTo>
                    <a:pt x="870" y="2505"/>
                  </a:lnTo>
                  <a:lnTo>
                    <a:pt x="885" y="2520"/>
                  </a:lnTo>
                  <a:lnTo>
                    <a:pt x="900" y="2535"/>
                  </a:lnTo>
                  <a:lnTo>
                    <a:pt x="915" y="2535"/>
                  </a:lnTo>
                  <a:lnTo>
                    <a:pt x="930" y="2520"/>
                  </a:lnTo>
                  <a:lnTo>
                    <a:pt x="945" y="2505"/>
                  </a:lnTo>
                  <a:lnTo>
                    <a:pt x="960" y="2490"/>
                  </a:lnTo>
                  <a:lnTo>
                    <a:pt x="975" y="2475"/>
                  </a:lnTo>
                  <a:lnTo>
                    <a:pt x="975" y="2460"/>
                  </a:lnTo>
                  <a:lnTo>
                    <a:pt x="990" y="2445"/>
                  </a:lnTo>
                  <a:lnTo>
                    <a:pt x="990" y="2430"/>
                  </a:lnTo>
                  <a:lnTo>
                    <a:pt x="1005" y="2415"/>
                  </a:lnTo>
                  <a:lnTo>
                    <a:pt x="1005" y="2370"/>
                  </a:lnTo>
                  <a:lnTo>
                    <a:pt x="1020" y="2355"/>
                  </a:lnTo>
                  <a:lnTo>
                    <a:pt x="1020" y="2325"/>
                  </a:lnTo>
                  <a:lnTo>
                    <a:pt x="1035" y="2310"/>
                  </a:lnTo>
                  <a:lnTo>
                    <a:pt x="1035" y="2265"/>
                  </a:lnTo>
                  <a:lnTo>
                    <a:pt x="1050" y="2235"/>
                  </a:lnTo>
                  <a:lnTo>
                    <a:pt x="1050" y="2205"/>
                  </a:lnTo>
                  <a:lnTo>
                    <a:pt x="1065" y="2175"/>
                  </a:lnTo>
                </a:path>
              </a:pathLst>
            </a:custGeom>
            <a:noFill/>
            <a:ln w="0">
              <a:solidFill>
                <a:srgbClr val="00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658" name="Freeform 657"/>
            <p:cNvSpPr>
              <a:spLocks/>
            </p:cNvSpPr>
            <p:nvPr/>
          </p:nvSpPr>
          <p:spPr bwMode="auto">
            <a:xfrm>
              <a:off x="810414" y="4704223"/>
              <a:ext cx="347847" cy="976715"/>
            </a:xfrm>
            <a:custGeom>
              <a:avLst/>
              <a:gdLst>
                <a:gd name="T0" fmla="*/ 15 w 1020"/>
                <a:gd name="T1" fmla="*/ 3375 h 3450"/>
                <a:gd name="T2" fmla="*/ 30 w 1020"/>
                <a:gd name="T3" fmla="*/ 3240 h 3450"/>
                <a:gd name="T4" fmla="*/ 60 w 1020"/>
                <a:gd name="T5" fmla="*/ 3090 h 3450"/>
                <a:gd name="T6" fmla="*/ 75 w 1020"/>
                <a:gd name="T7" fmla="*/ 2940 h 3450"/>
                <a:gd name="T8" fmla="*/ 105 w 1020"/>
                <a:gd name="T9" fmla="*/ 2805 h 3450"/>
                <a:gd name="T10" fmla="*/ 120 w 1020"/>
                <a:gd name="T11" fmla="*/ 2625 h 3450"/>
                <a:gd name="T12" fmla="*/ 150 w 1020"/>
                <a:gd name="T13" fmla="*/ 2445 h 3450"/>
                <a:gd name="T14" fmla="*/ 165 w 1020"/>
                <a:gd name="T15" fmla="*/ 2265 h 3450"/>
                <a:gd name="T16" fmla="*/ 195 w 1020"/>
                <a:gd name="T17" fmla="*/ 2115 h 3450"/>
                <a:gd name="T18" fmla="*/ 210 w 1020"/>
                <a:gd name="T19" fmla="*/ 1920 h 3450"/>
                <a:gd name="T20" fmla="*/ 240 w 1020"/>
                <a:gd name="T21" fmla="*/ 1740 h 3450"/>
                <a:gd name="T22" fmla="*/ 255 w 1020"/>
                <a:gd name="T23" fmla="*/ 1545 h 3450"/>
                <a:gd name="T24" fmla="*/ 285 w 1020"/>
                <a:gd name="T25" fmla="*/ 1365 h 3450"/>
                <a:gd name="T26" fmla="*/ 300 w 1020"/>
                <a:gd name="T27" fmla="*/ 1185 h 3450"/>
                <a:gd name="T28" fmla="*/ 330 w 1020"/>
                <a:gd name="T29" fmla="*/ 1050 h 3450"/>
                <a:gd name="T30" fmla="*/ 345 w 1020"/>
                <a:gd name="T31" fmla="*/ 885 h 3450"/>
                <a:gd name="T32" fmla="*/ 375 w 1020"/>
                <a:gd name="T33" fmla="*/ 735 h 3450"/>
                <a:gd name="T34" fmla="*/ 390 w 1020"/>
                <a:gd name="T35" fmla="*/ 585 h 3450"/>
                <a:gd name="T36" fmla="*/ 420 w 1020"/>
                <a:gd name="T37" fmla="*/ 495 h 3450"/>
                <a:gd name="T38" fmla="*/ 435 w 1020"/>
                <a:gd name="T39" fmla="*/ 375 h 3450"/>
                <a:gd name="T40" fmla="*/ 465 w 1020"/>
                <a:gd name="T41" fmla="*/ 270 h 3450"/>
                <a:gd name="T42" fmla="*/ 480 w 1020"/>
                <a:gd name="T43" fmla="*/ 195 h 3450"/>
                <a:gd name="T44" fmla="*/ 510 w 1020"/>
                <a:gd name="T45" fmla="*/ 120 h 3450"/>
                <a:gd name="T46" fmla="*/ 525 w 1020"/>
                <a:gd name="T47" fmla="*/ 60 h 3450"/>
                <a:gd name="T48" fmla="*/ 555 w 1020"/>
                <a:gd name="T49" fmla="*/ 15 h 3450"/>
                <a:gd name="T50" fmla="*/ 600 w 1020"/>
                <a:gd name="T51" fmla="*/ 0 h 3450"/>
                <a:gd name="T52" fmla="*/ 645 w 1020"/>
                <a:gd name="T53" fmla="*/ 30 h 3450"/>
                <a:gd name="T54" fmla="*/ 690 w 1020"/>
                <a:gd name="T55" fmla="*/ 90 h 3450"/>
                <a:gd name="T56" fmla="*/ 705 w 1020"/>
                <a:gd name="T57" fmla="*/ 135 h 3450"/>
                <a:gd name="T58" fmla="*/ 735 w 1020"/>
                <a:gd name="T59" fmla="*/ 195 h 3450"/>
                <a:gd name="T60" fmla="*/ 750 w 1020"/>
                <a:gd name="T61" fmla="*/ 270 h 3450"/>
                <a:gd name="T62" fmla="*/ 780 w 1020"/>
                <a:gd name="T63" fmla="*/ 315 h 3450"/>
                <a:gd name="T64" fmla="*/ 795 w 1020"/>
                <a:gd name="T65" fmla="*/ 405 h 3450"/>
                <a:gd name="T66" fmla="*/ 825 w 1020"/>
                <a:gd name="T67" fmla="*/ 480 h 3450"/>
                <a:gd name="T68" fmla="*/ 840 w 1020"/>
                <a:gd name="T69" fmla="*/ 570 h 3450"/>
                <a:gd name="T70" fmla="*/ 870 w 1020"/>
                <a:gd name="T71" fmla="*/ 630 h 3450"/>
                <a:gd name="T72" fmla="*/ 885 w 1020"/>
                <a:gd name="T73" fmla="*/ 735 h 3450"/>
                <a:gd name="T74" fmla="*/ 915 w 1020"/>
                <a:gd name="T75" fmla="*/ 795 h 3450"/>
                <a:gd name="T76" fmla="*/ 930 w 1020"/>
                <a:gd name="T77" fmla="*/ 870 h 3450"/>
                <a:gd name="T78" fmla="*/ 960 w 1020"/>
                <a:gd name="T79" fmla="*/ 945 h 3450"/>
                <a:gd name="T80" fmla="*/ 975 w 1020"/>
                <a:gd name="T81" fmla="*/ 1005 h 3450"/>
                <a:gd name="T82" fmla="*/ 1005 w 1020"/>
                <a:gd name="T83" fmla="*/ 1050 h 34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020" h="3450">
                  <a:moveTo>
                    <a:pt x="0" y="3450"/>
                  </a:moveTo>
                  <a:lnTo>
                    <a:pt x="0" y="3405"/>
                  </a:lnTo>
                  <a:lnTo>
                    <a:pt x="15" y="3375"/>
                  </a:lnTo>
                  <a:lnTo>
                    <a:pt x="15" y="3300"/>
                  </a:lnTo>
                  <a:lnTo>
                    <a:pt x="30" y="3270"/>
                  </a:lnTo>
                  <a:lnTo>
                    <a:pt x="30" y="3240"/>
                  </a:lnTo>
                  <a:lnTo>
                    <a:pt x="45" y="3195"/>
                  </a:lnTo>
                  <a:lnTo>
                    <a:pt x="45" y="3135"/>
                  </a:lnTo>
                  <a:lnTo>
                    <a:pt x="60" y="3090"/>
                  </a:lnTo>
                  <a:lnTo>
                    <a:pt x="60" y="3045"/>
                  </a:lnTo>
                  <a:lnTo>
                    <a:pt x="75" y="3015"/>
                  </a:lnTo>
                  <a:lnTo>
                    <a:pt x="75" y="2940"/>
                  </a:lnTo>
                  <a:lnTo>
                    <a:pt x="90" y="2895"/>
                  </a:lnTo>
                  <a:lnTo>
                    <a:pt x="90" y="2850"/>
                  </a:lnTo>
                  <a:lnTo>
                    <a:pt x="105" y="2805"/>
                  </a:lnTo>
                  <a:lnTo>
                    <a:pt x="105" y="2715"/>
                  </a:lnTo>
                  <a:lnTo>
                    <a:pt x="120" y="2670"/>
                  </a:lnTo>
                  <a:lnTo>
                    <a:pt x="120" y="2625"/>
                  </a:lnTo>
                  <a:lnTo>
                    <a:pt x="135" y="2580"/>
                  </a:lnTo>
                  <a:lnTo>
                    <a:pt x="135" y="2490"/>
                  </a:lnTo>
                  <a:lnTo>
                    <a:pt x="150" y="2445"/>
                  </a:lnTo>
                  <a:lnTo>
                    <a:pt x="150" y="2400"/>
                  </a:lnTo>
                  <a:lnTo>
                    <a:pt x="165" y="2355"/>
                  </a:lnTo>
                  <a:lnTo>
                    <a:pt x="165" y="2265"/>
                  </a:lnTo>
                  <a:lnTo>
                    <a:pt x="180" y="2220"/>
                  </a:lnTo>
                  <a:lnTo>
                    <a:pt x="180" y="2160"/>
                  </a:lnTo>
                  <a:lnTo>
                    <a:pt x="195" y="2115"/>
                  </a:lnTo>
                  <a:lnTo>
                    <a:pt x="195" y="2025"/>
                  </a:lnTo>
                  <a:lnTo>
                    <a:pt x="210" y="1980"/>
                  </a:lnTo>
                  <a:lnTo>
                    <a:pt x="210" y="1920"/>
                  </a:lnTo>
                  <a:lnTo>
                    <a:pt x="225" y="1875"/>
                  </a:lnTo>
                  <a:lnTo>
                    <a:pt x="225" y="1785"/>
                  </a:lnTo>
                  <a:lnTo>
                    <a:pt x="240" y="1740"/>
                  </a:lnTo>
                  <a:lnTo>
                    <a:pt x="240" y="1635"/>
                  </a:lnTo>
                  <a:lnTo>
                    <a:pt x="255" y="1590"/>
                  </a:lnTo>
                  <a:lnTo>
                    <a:pt x="255" y="1545"/>
                  </a:lnTo>
                  <a:lnTo>
                    <a:pt x="270" y="1500"/>
                  </a:lnTo>
                  <a:lnTo>
                    <a:pt x="270" y="1410"/>
                  </a:lnTo>
                  <a:lnTo>
                    <a:pt x="285" y="1365"/>
                  </a:lnTo>
                  <a:lnTo>
                    <a:pt x="285" y="1305"/>
                  </a:lnTo>
                  <a:lnTo>
                    <a:pt x="300" y="1260"/>
                  </a:lnTo>
                  <a:lnTo>
                    <a:pt x="300" y="1185"/>
                  </a:lnTo>
                  <a:lnTo>
                    <a:pt x="315" y="1140"/>
                  </a:lnTo>
                  <a:lnTo>
                    <a:pt x="315" y="1095"/>
                  </a:lnTo>
                  <a:lnTo>
                    <a:pt x="330" y="1050"/>
                  </a:lnTo>
                  <a:lnTo>
                    <a:pt x="330" y="960"/>
                  </a:lnTo>
                  <a:lnTo>
                    <a:pt x="345" y="930"/>
                  </a:lnTo>
                  <a:lnTo>
                    <a:pt x="345" y="885"/>
                  </a:lnTo>
                  <a:lnTo>
                    <a:pt x="360" y="840"/>
                  </a:lnTo>
                  <a:lnTo>
                    <a:pt x="360" y="765"/>
                  </a:lnTo>
                  <a:lnTo>
                    <a:pt x="375" y="735"/>
                  </a:lnTo>
                  <a:lnTo>
                    <a:pt x="375" y="690"/>
                  </a:lnTo>
                  <a:lnTo>
                    <a:pt x="390" y="660"/>
                  </a:lnTo>
                  <a:lnTo>
                    <a:pt x="390" y="585"/>
                  </a:lnTo>
                  <a:lnTo>
                    <a:pt x="405" y="555"/>
                  </a:lnTo>
                  <a:lnTo>
                    <a:pt x="405" y="525"/>
                  </a:lnTo>
                  <a:lnTo>
                    <a:pt x="420" y="495"/>
                  </a:lnTo>
                  <a:lnTo>
                    <a:pt x="420" y="435"/>
                  </a:lnTo>
                  <a:lnTo>
                    <a:pt x="435" y="405"/>
                  </a:lnTo>
                  <a:lnTo>
                    <a:pt x="435" y="375"/>
                  </a:lnTo>
                  <a:lnTo>
                    <a:pt x="450" y="345"/>
                  </a:lnTo>
                  <a:lnTo>
                    <a:pt x="450" y="300"/>
                  </a:lnTo>
                  <a:lnTo>
                    <a:pt x="465" y="270"/>
                  </a:lnTo>
                  <a:lnTo>
                    <a:pt x="465" y="225"/>
                  </a:lnTo>
                  <a:lnTo>
                    <a:pt x="480" y="210"/>
                  </a:lnTo>
                  <a:lnTo>
                    <a:pt x="480" y="195"/>
                  </a:lnTo>
                  <a:lnTo>
                    <a:pt x="495" y="165"/>
                  </a:lnTo>
                  <a:lnTo>
                    <a:pt x="495" y="135"/>
                  </a:lnTo>
                  <a:lnTo>
                    <a:pt x="510" y="120"/>
                  </a:lnTo>
                  <a:lnTo>
                    <a:pt x="510" y="105"/>
                  </a:lnTo>
                  <a:lnTo>
                    <a:pt x="525" y="90"/>
                  </a:lnTo>
                  <a:lnTo>
                    <a:pt x="525" y="60"/>
                  </a:lnTo>
                  <a:lnTo>
                    <a:pt x="540" y="45"/>
                  </a:lnTo>
                  <a:lnTo>
                    <a:pt x="570" y="15"/>
                  </a:lnTo>
                  <a:lnTo>
                    <a:pt x="555" y="15"/>
                  </a:lnTo>
                  <a:lnTo>
                    <a:pt x="570" y="15"/>
                  </a:lnTo>
                  <a:lnTo>
                    <a:pt x="585" y="0"/>
                  </a:lnTo>
                  <a:lnTo>
                    <a:pt x="600" y="0"/>
                  </a:lnTo>
                  <a:lnTo>
                    <a:pt x="615" y="0"/>
                  </a:lnTo>
                  <a:lnTo>
                    <a:pt x="630" y="15"/>
                  </a:lnTo>
                  <a:lnTo>
                    <a:pt x="645" y="30"/>
                  </a:lnTo>
                  <a:lnTo>
                    <a:pt x="675" y="60"/>
                  </a:lnTo>
                  <a:lnTo>
                    <a:pt x="675" y="75"/>
                  </a:lnTo>
                  <a:lnTo>
                    <a:pt x="690" y="90"/>
                  </a:lnTo>
                  <a:lnTo>
                    <a:pt x="690" y="105"/>
                  </a:lnTo>
                  <a:lnTo>
                    <a:pt x="705" y="120"/>
                  </a:lnTo>
                  <a:lnTo>
                    <a:pt x="705" y="135"/>
                  </a:lnTo>
                  <a:lnTo>
                    <a:pt x="720" y="150"/>
                  </a:lnTo>
                  <a:lnTo>
                    <a:pt x="720" y="180"/>
                  </a:lnTo>
                  <a:lnTo>
                    <a:pt x="735" y="195"/>
                  </a:lnTo>
                  <a:lnTo>
                    <a:pt x="735" y="210"/>
                  </a:lnTo>
                  <a:lnTo>
                    <a:pt x="750" y="225"/>
                  </a:lnTo>
                  <a:lnTo>
                    <a:pt x="750" y="270"/>
                  </a:lnTo>
                  <a:lnTo>
                    <a:pt x="765" y="285"/>
                  </a:lnTo>
                  <a:lnTo>
                    <a:pt x="765" y="300"/>
                  </a:lnTo>
                  <a:lnTo>
                    <a:pt x="780" y="315"/>
                  </a:lnTo>
                  <a:lnTo>
                    <a:pt x="780" y="360"/>
                  </a:lnTo>
                  <a:lnTo>
                    <a:pt x="795" y="375"/>
                  </a:lnTo>
                  <a:lnTo>
                    <a:pt x="795" y="405"/>
                  </a:lnTo>
                  <a:lnTo>
                    <a:pt x="810" y="420"/>
                  </a:lnTo>
                  <a:lnTo>
                    <a:pt x="810" y="465"/>
                  </a:lnTo>
                  <a:lnTo>
                    <a:pt x="825" y="480"/>
                  </a:lnTo>
                  <a:lnTo>
                    <a:pt x="825" y="510"/>
                  </a:lnTo>
                  <a:lnTo>
                    <a:pt x="840" y="525"/>
                  </a:lnTo>
                  <a:lnTo>
                    <a:pt x="840" y="570"/>
                  </a:lnTo>
                  <a:lnTo>
                    <a:pt x="855" y="585"/>
                  </a:lnTo>
                  <a:lnTo>
                    <a:pt x="855" y="615"/>
                  </a:lnTo>
                  <a:lnTo>
                    <a:pt x="870" y="630"/>
                  </a:lnTo>
                  <a:lnTo>
                    <a:pt x="870" y="675"/>
                  </a:lnTo>
                  <a:lnTo>
                    <a:pt x="885" y="690"/>
                  </a:lnTo>
                  <a:lnTo>
                    <a:pt x="885" y="735"/>
                  </a:lnTo>
                  <a:lnTo>
                    <a:pt x="900" y="750"/>
                  </a:lnTo>
                  <a:lnTo>
                    <a:pt x="900" y="780"/>
                  </a:lnTo>
                  <a:lnTo>
                    <a:pt x="915" y="795"/>
                  </a:lnTo>
                  <a:lnTo>
                    <a:pt x="915" y="840"/>
                  </a:lnTo>
                  <a:lnTo>
                    <a:pt x="930" y="855"/>
                  </a:lnTo>
                  <a:lnTo>
                    <a:pt x="930" y="870"/>
                  </a:lnTo>
                  <a:lnTo>
                    <a:pt x="945" y="885"/>
                  </a:lnTo>
                  <a:lnTo>
                    <a:pt x="945" y="930"/>
                  </a:lnTo>
                  <a:lnTo>
                    <a:pt x="960" y="945"/>
                  </a:lnTo>
                  <a:lnTo>
                    <a:pt x="960" y="960"/>
                  </a:lnTo>
                  <a:lnTo>
                    <a:pt x="975" y="975"/>
                  </a:lnTo>
                  <a:lnTo>
                    <a:pt x="975" y="1005"/>
                  </a:lnTo>
                  <a:lnTo>
                    <a:pt x="990" y="1020"/>
                  </a:lnTo>
                  <a:lnTo>
                    <a:pt x="990" y="1035"/>
                  </a:lnTo>
                  <a:lnTo>
                    <a:pt x="1005" y="1050"/>
                  </a:lnTo>
                  <a:lnTo>
                    <a:pt x="1005" y="1080"/>
                  </a:lnTo>
                  <a:lnTo>
                    <a:pt x="1020" y="1095"/>
                  </a:lnTo>
                </a:path>
              </a:pathLst>
            </a:custGeom>
            <a:noFill/>
            <a:ln w="0">
              <a:solidFill>
                <a:srgbClr val="00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659" name="Freeform 658"/>
            <p:cNvSpPr>
              <a:spLocks/>
            </p:cNvSpPr>
            <p:nvPr/>
          </p:nvSpPr>
          <p:spPr bwMode="auto">
            <a:xfrm>
              <a:off x="1158261" y="4657510"/>
              <a:ext cx="388770" cy="399179"/>
            </a:xfrm>
            <a:custGeom>
              <a:avLst/>
              <a:gdLst>
                <a:gd name="T0" fmla="*/ 15 w 1140"/>
                <a:gd name="T1" fmla="*/ 1290 h 1410"/>
                <a:gd name="T2" fmla="*/ 60 w 1140"/>
                <a:gd name="T3" fmla="*/ 1350 h 1410"/>
                <a:gd name="T4" fmla="*/ 90 w 1140"/>
                <a:gd name="T5" fmla="*/ 1380 h 1410"/>
                <a:gd name="T6" fmla="*/ 135 w 1140"/>
                <a:gd name="T7" fmla="*/ 1365 h 1410"/>
                <a:gd name="T8" fmla="*/ 195 w 1140"/>
                <a:gd name="T9" fmla="*/ 1320 h 1410"/>
                <a:gd name="T10" fmla="*/ 210 w 1140"/>
                <a:gd name="T11" fmla="*/ 1275 h 1410"/>
                <a:gd name="T12" fmla="*/ 240 w 1140"/>
                <a:gd name="T13" fmla="*/ 1230 h 1410"/>
                <a:gd name="T14" fmla="*/ 255 w 1140"/>
                <a:gd name="T15" fmla="*/ 1170 h 1410"/>
                <a:gd name="T16" fmla="*/ 285 w 1140"/>
                <a:gd name="T17" fmla="*/ 1110 h 1410"/>
                <a:gd name="T18" fmla="*/ 300 w 1140"/>
                <a:gd name="T19" fmla="*/ 1035 h 1410"/>
                <a:gd name="T20" fmla="*/ 330 w 1140"/>
                <a:gd name="T21" fmla="*/ 960 h 1410"/>
                <a:gd name="T22" fmla="*/ 345 w 1140"/>
                <a:gd name="T23" fmla="*/ 885 h 1410"/>
                <a:gd name="T24" fmla="*/ 375 w 1140"/>
                <a:gd name="T25" fmla="*/ 810 h 1410"/>
                <a:gd name="T26" fmla="*/ 390 w 1140"/>
                <a:gd name="T27" fmla="*/ 735 h 1410"/>
                <a:gd name="T28" fmla="*/ 420 w 1140"/>
                <a:gd name="T29" fmla="*/ 645 h 1410"/>
                <a:gd name="T30" fmla="*/ 435 w 1140"/>
                <a:gd name="T31" fmla="*/ 555 h 1410"/>
                <a:gd name="T32" fmla="*/ 465 w 1140"/>
                <a:gd name="T33" fmla="*/ 495 h 1410"/>
                <a:gd name="T34" fmla="*/ 480 w 1140"/>
                <a:gd name="T35" fmla="*/ 420 h 1410"/>
                <a:gd name="T36" fmla="*/ 510 w 1140"/>
                <a:gd name="T37" fmla="*/ 345 h 1410"/>
                <a:gd name="T38" fmla="*/ 525 w 1140"/>
                <a:gd name="T39" fmla="*/ 270 h 1410"/>
                <a:gd name="T40" fmla="*/ 555 w 1140"/>
                <a:gd name="T41" fmla="*/ 195 h 1410"/>
                <a:gd name="T42" fmla="*/ 570 w 1140"/>
                <a:gd name="T43" fmla="*/ 150 h 1410"/>
                <a:gd name="T44" fmla="*/ 600 w 1140"/>
                <a:gd name="T45" fmla="*/ 105 h 1410"/>
                <a:gd name="T46" fmla="*/ 630 w 1140"/>
                <a:gd name="T47" fmla="*/ 45 h 1410"/>
                <a:gd name="T48" fmla="*/ 675 w 1140"/>
                <a:gd name="T49" fmla="*/ 0 h 1410"/>
                <a:gd name="T50" fmla="*/ 720 w 1140"/>
                <a:gd name="T51" fmla="*/ 0 h 1410"/>
                <a:gd name="T52" fmla="*/ 765 w 1140"/>
                <a:gd name="T53" fmla="*/ 45 h 1410"/>
                <a:gd name="T54" fmla="*/ 795 w 1140"/>
                <a:gd name="T55" fmla="*/ 105 h 1410"/>
                <a:gd name="T56" fmla="*/ 825 w 1140"/>
                <a:gd name="T57" fmla="*/ 165 h 1410"/>
                <a:gd name="T58" fmla="*/ 855 w 1140"/>
                <a:gd name="T59" fmla="*/ 210 h 1410"/>
                <a:gd name="T60" fmla="*/ 870 w 1140"/>
                <a:gd name="T61" fmla="*/ 285 h 1410"/>
                <a:gd name="T62" fmla="*/ 900 w 1140"/>
                <a:gd name="T63" fmla="*/ 360 h 1410"/>
                <a:gd name="T64" fmla="*/ 915 w 1140"/>
                <a:gd name="T65" fmla="*/ 450 h 1410"/>
                <a:gd name="T66" fmla="*/ 945 w 1140"/>
                <a:gd name="T67" fmla="*/ 510 h 1410"/>
                <a:gd name="T68" fmla="*/ 960 w 1140"/>
                <a:gd name="T69" fmla="*/ 645 h 1410"/>
                <a:gd name="T70" fmla="*/ 990 w 1140"/>
                <a:gd name="T71" fmla="*/ 720 h 1410"/>
                <a:gd name="T72" fmla="*/ 1005 w 1140"/>
                <a:gd name="T73" fmla="*/ 825 h 1410"/>
                <a:gd name="T74" fmla="*/ 1035 w 1140"/>
                <a:gd name="T75" fmla="*/ 930 h 1410"/>
                <a:gd name="T76" fmla="*/ 1050 w 1140"/>
                <a:gd name="T77" fmla="*/ 1035 h 1410"/>
                <a:gd name="T78" fmla="*/ 1080 w 1140"/>
                <a:gd name="T79" fmla="*/ 1125 h 1410"/>
                <a:gd name="T80" fmla="*/ 1095 w 1140"/>
                <a:gd name="T81" fmla="*/ 1245 h 1410"/>
                <a:gd name="T82" fmla="*/ 1125 w 1140"/>
                <a:gd name="T83" fmla="*/ 1350 h 14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140" h="1410">
                  <a:moveTo>
                    <a:pt x="0" y="1260"/>
                  </a:moveTo>
                  <a:lnTo>
                    <a:pt x="0" y="1275"/>
                  </a:lnTo>
                  <a:lnTo>
                    <a:pt x="15" y="1290"/>
                  </a:lnTo>
                  <a:lnTo>
                    <a:pt x="15" y="1305"/>
                  </a:lnTo>
                  <a:lnTo>
                    <a:pt x="30" y="1320"/>
                  </a:lnTo>
                  <a:lnTo>
                    <a:pt x="60" y="1350"/>
                  </a:lnTo>
                  <a:lnTo>
                    <a:pt x="60" y="1365"/>
                  </a:lnTo>
                  <a:lnTo>
                    <a:pt x="75" y="1365"/>
                  </a:lnTo>
                  <a:lnTo>
                    <a:pt x="90" y="1380"/>
                  </a:lnTo>
                  <a:lnTo>
                    <a:pt x="105" y="1380"/>
                  </a:lnTo>
                  <a:lnTo>
                    <a:pt x="120" y="1380"/>
                  </a:lnTo>
                  <a:lnTo>
                    <a:pt x="135" y="1365"/>
                  </a:lnTo>
                  <a:lnTo>
                    <a:pt x="150" y="1365"/>
                  </a:lnTo>
                  <a:lnTo>
                    <a:pt x="165" y="1350"/>
                  </a:lnTo>
                  <a:lnTo>
                    <a:pt x="195" y="1320"/>
                  </a:lnTo>
                  <a:lnTo>
                    <a:pt x="195" y="1305"/>
                  </a:lnTo>
                  <a:lnTo>
                    <a:pt x="210" y="1290"/>
                  </a:lnTo>
                  <a:lnTo>
                    <a:pt x="210" y="1275"/>
                  </a:lnTo>
                  <a:lnTo>
                    <a:pt x="225" y="1260"/>
                  </a:lnTo>
                  <a:lnTo>
                    <a:pt x="225" y="1245"/>
                  </a:lnTo>
                  <a:lnTo>
                    <a:pt x="240" y="1230"/>
                  </a:lnTo>
                  <a:lnTo>
                    <a:pt x="240" y="1200"/>
                  </a:lnTo>
                  <a:lnTo>
                    <a:pt x="255" y="1185"/>
                  </a:lnTo>
                  <a:lnTo>
                    <a:pt x="255" y="1170"/>
                  </a:lnTo>
                  <a:lnTo>
                    <a:pt x="270" y="1155"/>
                  </a:lnTo>
                  <a:lnTo>
                    <a:pt x="270" y="1125"/>
                  </a:lnTo>
                  <a:lnTo>
                    <a:pt x="285" y="1110"/>
                  </a:lnTo>
                  <a:lnTo>
                    <a:pt x="285" y="1095"/>
                  </a:lnTo>
                  <a:lnTo>
                    <a:pt x="300" y="1080"/>
                  </a:lnTo>
                  <a:lnTo>
                    <a:pt x="300" y="1035"/>
                  </a:lnTo>
                  <a:lnTo>
                    <a:pt x="315" y="1020"/>
                  </a:lnTo>
                  <a:lnTo>
                    <a:pt x="315" y="975"/>
                  </a:lnTo>
                  <a:lnTo>
                    <a:pt x="330" y="960"/>
                  </a:lnTo>
                  <a:lnTo>
                    <a:pt x="330" y="945"/>
                  </a:lnTo>
                  <a:lnTo>
                    <a:pt x="345" y="915"/>
                  </a:lnTo>
                  <a:lnTo>
                    <a:pt x="345" y="885"/>
                  </a:lnTo>
                  <a:lnTo>
                    <a:pt x="360" y="855"/>
                  </a:lnTo>
                  <a:lnTo>
                    <a:pt x="360" y="840"/>
                  </a:lnTo>
                  <a:lnTo>
                    <a:pt x="375" y="810"/>
                  </a:lnTo>
                  <a:lnTo>
                    <a:pt x="375" y="780"/>
                  </a:lnTo>
                  <a:lnTo>
                    <a:pt x="390" y="750"/>
                  </a:lnTo>
                  <a:lnTo>
                    <a:pt x="390" y="735"/>
                  </a:lnTo>
                  <a:lnTo>
                    <a:pt x="405" y="705"/>
                  </a:lnTo>
                  <a:lnTo>
                    <a:pt x="405" y="660"/>
                  </a:lnTo>
                  <a:lnTo>
                    <a:pt x="420" y="645"/>
                  </a:lnTo>
                  <a:lnTo>
                    <a:pt x="420" y="630"/>
                  </a:lnTo>
                  <a:lnTo>
                    <a:pt x="435" y="600"/>
                  </a:lnTo>
                  <a:lnTo>
                    <a:pt x="435" y="555"/>
                  </a:lnTo>
                  <a:lnTo>
                    <a:pt x="450" y="540"/>
                  </a:lnTo>
                  <a:lnTo>
                    <a:pt x="450" y="510"/>
                  </a:lnTo>
                  <a:lnTo>
                    <a:pt x="465" y="495"/>
                  </a:lnTo>
                  <a:lnTo>
                    <a:pt x="465" y="450"/>
                  </a:lnTo>
                  <a:lnTo>
                    <a:pt x="480" y="435"/>
                  </a:lnTo>
                  <a:lnTo>
                    <a:pt x="480" y="420"/>
                  </a:lnTo>
                  <a:lnTo>
                    <a:pt x="495" y="390"/>
                  </a:lnTo>
                  <a:lnTo>
                    <a:pt x="495" y="360"/>
                  </a:lnTo>
                  <a:lnTo>
                    <a:pt x="510" y="345"/>
                  </a:lnTo>
                  <a:lnTo>
                    <a:pt x="510" y="300"/>
                  </a:lnTo>
                  <a:lnTo>
                    <a:pt x="525" y="285"/>
                  </a:lnTo>
                  <a:lnTo>
                    <a:pt x="525" y="270"/>
                  </a:lnTo>
                  <a:lnTo>
                    <a:pt x="540" y="255"/>
                  </a:lnTo>
                  <a:lnTo>
                    <a:pt x="540" y="210"/>
                  </a:lnTo>
                  <a:lnTo>
                    <a:pt x="555" y="195"/>
                  </a:lnTo>
                  <a:lnTo>
                    <a:pt x="555" y="180"/>
                  </a:lnTo>
                  <a:lnTo>
                    <a:pt x="570" y="165"/>
                  </a:lnTo>
                  <a:lnTo>
                    <a:pt x="570" y="150"/>
                  </a:lnTo>
                  <a:lnTo>
                    <a:pt x="585" y="135"/>
                  </a:lnTo>
                  <a:lnTo>
                    <a:pt x="585" y="120"/>
                  </a:lnTo>
                  <a:lnTo>
                    <a:pt x="600" y="105"/>
                  </a:lnTo>
                  <a:lnTo>
                    <a:pt x="600" y="90"/>
                  </a:lnTo>
                  <a:lnTo>
                    <a:pt x="630" y="60"/>
                  </a:lnTo>
                  <a:lnTo>
                    <a:pt x="630" y="45"/>
                  </a:lnTo>
                  <a:lnTo>
                    <a:pt x="645" y="30"/>
                  </a:lnTo>
                  <a:lnTo>
                    <a:pt x="660" y="15"/>
                  </a:lnTo>
                  <a:lnTo>
                    <a:pt x="675" y="0"/>
                  </a:lnTo>
                  <a:lnTo>
                    <a:pt x="690" y="0"/>
                  </a:lnTo>
                  <a:lnTo>
                    <a:pt x="705" y="0"/>
                  </a:lnTo>
                  <a:lnTo>
                    <a:pt x="720" y="0"/>
                  </a:lnTo>
                  <a:lnTo>
                    <a:pt x="735" y="15"/>
                  </a:lnTo>
                  <a:lnTo>
                    <a:pt x="750" y="30"/>
                  </a:lnTo>
                  <a:lnTo>
                    <a:pt x="765" y="45"/>
                  </a:lnTo>
                  <a:lnTo>
                    <a:pt x="780" y="60"/>
                  </a:lnTo>
                  <a:lnTo>
                    <a:pt x="795" y="75"/>
                  </a:lnTo>
                  <a:lnTo>
                    <a:pt x="795" y="105"/>
                  </a:lnTo>
                  <a:lnTo>
                    <a:pt x="810" y="120"/>
                  </a:lnTo>
                  <a:lnTo>
                    <a:pt x="825" y="135"/>
                  </a:lnTo>
                  <a:lnTo>
                    <a:pt x="825" y="165"/>
                  </a:lnTo>
                  <a:lnTo>
                    <a:pt x="840" y="180"/>
                  </a:lnTo>
                  <a:lnTo>
                    <a:pt x="840" y="195"/>
                  </a:lnTo>
                  <a:lnTo>
                    <a:pt x="855" y="210"/>
                  </a:lnTo>
                  <a:lnTo>
                    <a:pt x="855" y="240"/>
                  </a:lnTo>
                  <a:lnTo>
                    <a:pt x="870" y="270"/>
                  </a:lnTo>
                  <a:lnTo>
                    <a:pt x="870" y="285"/>
                  </a:lnTo>
                  <a:lnTo>
                    <a:pt x="885" y="300"/>
                  </a:lnTo>
                  <a:lnTo>
                    <a:pt x="885" y="345"/>
                  </a:lnTo>
                  <a:lnTo>
                    <a:pt x="900" y="360"/>
                  </a:lnTo>
                  <a:lnTo>
                    <a:pt x="900" y="375"/>
                  </a:lnTo>
                  <a:lnTo>
                    <a:pt x="915" y="405"/>
                  </a:lnTo>
                  <a:lnTo>
                    <a:pt x="915" y="450"/>
                  </a:lnTo>
                  <a:lnTo>
                    <a:pt x="930" y="465"/>
                  </a:lnTo>
                  <a:lnTo>
                    <a:pt x="930" y="495"/>
                  </a:lnTo>
                  <a:lnTo>
                    <a:pt x="945" y="510"/>
                  </a:lnTo>
                  <a:lnTo>
                    <a:pt x="945" y="570"/>
                  </a:lnTo>
                  <a:lnTo>
                    <a:pt x="960" y="585"/>
                  </a:lnTo>
                  <a:lnTo>
                    <a:pt x="960" y="645"/>
                  </a:lnTo>
                  <a:lnTo>
                    <a:pt x="975" y="660"/>
                  </a:lnTo>
                  <a:lnTo>
                    <a:pt x="975" y="690"/>
                  </a:lnTo>
                  <a:lnTo>
                    <a:pt x="990" y="720"/>
                  </a:lnTo>
                  <a:lnTo>
                    <a:pt x="990" y="765"/>
                  </a:lnTo>
                  <a:lnTo>
                    <a:pt x="1005" y="795"/>
                  </a:lnTo>
                  <a:lnTo>
                    <a:pt x="1005" y="825"/>
                  </a:lnTo>
                  <a:lnTo>
                    <a:pt x="1020" y="855"/>
                  </a:lnTo>
                  <a:lnTo>
                    <a:pt x="1020" y="900"/>
                  </a:lnTo>
                  <a:lnTo>
                    <a:pt x="1035" y="930"/>
                  </a:lnTo>
                  <a:lnTo>
                    <a:pt x="1035" y="960"/>
                  </a:lnTo>
                  <a:lnTo>
                    <a:pt x="1050" y="990"/>
                  </a:lnTo>
                  <a:lnTo>
                    <a:pt x="1050" y="1035"/>
                  </a:lnTo>
                  <a:lnTo>
                    <a:pt x="1065" y="1065"/>
                  </a:lnTo>
                  <a:lnTo>
                    <a:pt x="1065" y="1095"/>
                  </a:lnTo>
                  <a:lnTo>
                    <a:pt x="1080" y="1125"/>
                  </a:lnTo>
                  <a:lnTo>
                    <a:pt x="1080" y="1185"/>
                  </a:lnTo>
                  <a:lnTo>
                    <a:pt x="1095" y="1215"/>
                  </a:lnTo>
                  <a:lnTo>
                    <a:pt x="1095" y="1245"/>
                  </a:lnTo>
                  <a:lnTo>
                    <a:pt x="1110" y="1260"/>
                  </a:lnTo>
                  <a:lnTo>
                    <a:pt x="1110" y="1320"/>
                  </a:lnTo>
                  <a:lnTo>
                    <a:pt x="1125" y="1350"/>
                  </a:lnTo>
                  <a:lnTo>
                    <a:pt x="1125" y="1380"/>
                  </a:lnTo>
                  <a:lnTo>
                    <a:pt x="1140" y="1410"/>
                  </a:lnTo>
                </a:path>
              </a:pathLst>
            </a:custGeom>
            <a:noFill/>
            <a:ln w="0">
              <a:solidFill>
                <a:srgbClr val="00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660" name="Freeform 659"/>
            <p:cNvSpPr>
              <a:spLocks/>
            </p:cNvSpPr>
            <p:nvPr/>
          </p:nvSpPr>
          <p:spPr bwMode="auto">
            <a:xfrm>
              <a:off x="1547031" y="5056690"/>
              <a:ext cx="511540" cy="407672"/>
            </a:xfrm>
            <a:custGeom>
              <a:avLst/>
              <a:gdLst>
                <a:gd name="T0" fmla="*/ 15 w 1500"/>
                <a:gd name="T1" fmla="*/ 75 h 1440"/>
                <a:gd name="T2" fmla="*/ 30 w 1500"/>
                <a:gd name="T3" fmla="*/ 180 h 1440"/>
                <a:gd name="T4" fmla="*/ 60 w 1500"/>
                <a:gd name="T5" fmla="*/ 285 h 1440"/>
                <a:gd name="T6" fmla="*/ 75 w 1500"/>
                <a:gd name="T7" fmla="*/ 390 h 1440"/>
                <a:gd name="T8" fmla="*/ 105 w 1500"/>
                <a:gd name="T9" fmla="*/ 450 h 1440"/>
                <a:gd name="T10" fmla="*/ 120 w 1500"/>
                <a:gd name="T11" fmla="*/ 540 h 1440"/>
                <a:gd name="T12" fmla="*/ 150 w 1500"/>
                <a:gd name="T13" fmla="*/ 630 h 1440"/>
                <a:gd name="T14" fmla="*/ 165 w 1500"/>
                <a:gd name="T15" fmla="*/ 705 h 1440"/>
                <a:gd name="T16" fmla="*/ 195 w 1500"/>
                <a:gd name="T17" fmla="*/ 765 h 1440"/>
                <a:gd name="T18" fmla="*/ 210 w 1500"/>
                <a:gd name="T19" fmla="*/ 840 h 1440"/>
                <a:gd name="T20" fmla="*/ 240 w 1500"/>
                <a:gd name="T21" fmla="*/ 900 h 1440"/>
                <a:gd name="T22" fmla="*/ 255 w 1500"/>
                <a:gd name="T23" fmla="*/ 960 h 1440"/>
                <a:gd name="T24" fmla="*/ 285 w 1500"/>
                <a:gd name="T25" fmla="*/ 1005 h 1440"/>
                <a:gd name="T26" fmla="*/ 300 w 1500"/>
                <a:gd name="T27" fmla="*/ 1050 h 1440"/>
                <a:gd name="T28" fmla="*/ 345 w 1500"/>
                <a:gd name="T29" fmla="*/ 1125 h 1440"/>
                <a:gd name="T30" fmla="*/ 405 w 1500"/>
                <a:gd name="T31" fmla="*/ 1185 h 1440"/>
                <a:gd name="T32" fmla="*/ 435 w 1500"/>
                <a:gd name="T33" fmla="*/ 1215 h 1440"/>
                <a:gd name="T34" fmla="*/ 450 w 1500"/>
                <a:gd name="T35" fmla="*/ 1230 h 1440"/>
                <a:gd name="T36" fmla="*/ 495 w 1500"/>
                <a:gd name="T37" fmla="*/ 1260 h 1440"/>
                <a:gd name="T38" fmla="*/ 540 w 1500"/>
                <a:gd name="T39" fmla="*/ 1275 h 1440"/>
                <a:gd name="T40" fmla="*/ 585 w 1500"/>
                <a:gd name="T41" fmla="*/ 1305 h 1440"/>
                <a:gd name="T42" fmla="*/ 630 w 1500"/>
                <a:gd name="T43" fmla="*/ 1305 h 1440"/>
                <a:gd name="T44" fmla="*/ 675 w 1500"/>
                <a:gd name="T45" fmla="*/ 1335 h 1440"/>
                <a:gd name="T46" fmla="*/ 720 w 1500"/>
                <a:gd name="T47" fmla="*/ 1350 h 1440"/>
                <a:gd name="T48" fmla="*/ 765 w 1500"/>
                <a:gd name="T49" fmla="*/ 1365 h 1440"/>
                <a:gd name="T50" fmla="*/ 810 w 1500"/>
                <a:gd name="T51" fmla="*/ 1380 h 1440"/>
                <a:gd name="T52" fmla="*/ 855 w 1500"/>
                <a:gd name="T53" fmla="*/ 1410 h 1440"/>
                <a:gd name="T54" fmla="*/ 900 w 1500"/>
                <a:gd name="T55" fmla="*/ 1425 h 1440"/>
                <a:gd name="T56" fmla="*/ 945 w 1500"/>
                <a:gd name="T57" fmla="*/ 1440 h 1440"/>
                <a:gd name="T58" fmla="*/ 990 w 1500"/>
                <a:gd name="T59" fmla="*/ 1440 h 1440"/>
                <a:gd name="T60" fmla="*/ 1035 w 1500"/>
                <a:gd name="T61" fmla="*/ 1440 h 1440"/>
                <a:gd name="T62" fmla="*/ 1080 w 1500"/>
                <a:gd name="T63" fmla="*/ 1440 h 1440"/>
                <a:gd name="T64" fmla="*/ 1125 w 1500"/>
                <a:gd name="T65" fmla="*/ 1410 h 1440"/>
                <a:gd name="T66" fmla="*/ 1170 w 1500"/>
                <a:gd name="T67" fmla="*/ 1380 h 1440"/>
                <a:gd name="T68" fmla="*/ 1215 w 1500"/>
                <a:gd name="T69" fmla="*/ 1335 h 1440"/>
                <a:gd name="T70" fmla="*/ 1275 w 1500"/>
                <a:gd name="T71" fmla="*/ 1275 h 1440"/>
                <a:gd name="T72" fmla="*/ 1320 w 1500"/>
                <a:gd name="T73" fmla="*/ 1215 h 1440"/>
                <a:gd name="T74" fmla="*/ 1335 w 1500"/>
                <a:gd name="T75" fmla="*/ 1170 h 1440"/>
                <a:gd name="T76" fmla="*/ 1365 w 1500"/>
                <a:gd name="T77" fmla="*/ 1125 h 1440"/>
                <a:gd name="T78" fmla="*/ 1410 w 1500"/>
                <a:gd name="T79" fmla="*/ 1050 h 1440"/>
                <a:gd name="T80" fmla="*/ 1440 w 1500"/>
                <a:gd name="T81" fmla="*/ 1005 h 1440"/>
                <a:gd name="T82" fmla="*/ 1485 w 1500"/>
                <a:gd name="T83" fmla="*/ 945 h 14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500" h="1440">
                  <a:moveTo>
                    <a:pt x="0" y="0"/>
                  </a:moveTo>
                  <a:lnTo>
                    <a:pt x="0" y="45"/>
                  </a:lnTo>
                  <a:lnTo>
                    <a:pt x="15" y="75"/>
                  </a:lnTo>
                  <a:lnTo>
                    <a:pt x="15" y="105"/>
                  </a:lnTo>
                  <a:lnTo>
                    <a:pt x="30" y="135"/>
                  </a:lnTo>
                  <a:lnTo>
                    <a:pt x="30" y="180"/>
                  </a:lnTo>
                  <a:lnTo>
                    <a:pt x="45" y="210"/>
                  </a:lnTo>
                  <a:lnTo>
                    <a:pt x="45" y="255"/>
                  </a:lnTo>
                  <a:lnTo>
                    <a:pt x="60" y="285"/>
                  </a:lnTo>
                  <a:lnTo>
                    <a:pt x="60" y="315"/>
                  </a:lnTo>
                  <a:lnTo>
                    <a:pt x="75" y="330"/>
                  </a:lnTo>
                  <a:lnTo>
                    <a:pt x="75" y="390"/>
                  </a:lnTo>
                  <a:lnTo>
                    <a:pt x="90" y="405"/>
                  </a:lnTo>
                  <a:lnTo>
                    <a:pt x="90" y="435"/>
                  </a:lnTo>
                  <a:lnTo>
                    <a:pt x="105" y="450"/>
                  </a:lnTo>
                  <a:lnTo>
                    <a:pt x="105" y="510"/>
                  </a:lnTo>
                  <a:lnTo>
                    <a:pt x="120" y="525"/>
                  </a:lnTo>
                  <a:lnTo>
                    <a:pt x="120" y="540"/>
                  </a:lnTo>
                  <a:lnTo>
                    <a:pt x="135" y="570"/>
                  </a:lnTo>
                  <a:lnTo>
                    <a:pt x="135" y="615"/>
                  </a:lnTo>
                  <a:lnTo>
                    <a:pt x="150" y="630"/>
                  </a:lnTo>
                  <a:lnTo>
                    <a:pt x="150" y="660"/>
                  </a:lnTo>
                  <a:lnTo>
                    <a:pt x="165" y="675"/>
                  </a:lnTo>
                  <a:lnTo>
                    <a:pt x="165" y="705"/>
                  </a:lnTo>
                  <a:lnTo>
                    <a:pt x="180" y="735"/>
                  </a:lnTo>
                  <a:lnTo>
                    <a:pt x="180" y="750"/>
                  </a:lnTo>
                  <a:lnTo>
                    <a:pt x="195" y="765"/>
                  </a:lnTo>
                  <a:lnTo>
                    <a:pt x="195" y="810"/>
                  </a:lnTo>
                  <a:lnTo>
                    <a:pt x="210" y="825"/>
                  </a:lnTo>
                  <a:lnTo>
                    <a:pt x="210" y="840"/>
                  </a:lnTo>
                  <a:lnTo>
                    <a:pt x="225" y="855"/>
                  </a:lnTo>
                  <a:lnTo>
                    <a:pt x="225" y="885"/>
                  </a:lnTo>
                  <a:lnTo>
                    <a:pt x="240" y="900"/>
                  </a:lnTo>
                  <a:lnTo>
                    <a:pt x="240" y="930"/>
                  </a:lnTo>
                  <a:lnTo>
                    <a:pt x="255" y="945"/>
                  </a:lnTo>
                  <a:lnTo>
                    <a:pt x="255" y="960"/>
                  </a:lnTo>
                  <a:lnTo>
                    <a:pt x="270" y="975"/>
                  </a:lnTo>
                  <a:lnTo>
                    <a:pt x="270" y="990"/>
                  </a:lnTo>
                  <a:lnTo>
                    <a:pt x="285" y="1005"/>
                  </a:lnTo>
                  <a:lnTo>
                    <a:pt x="285" y="1020"/>
                  </a:lnTo>
                  <a:lnTo>
                    <a:pt x="300" y="1035"/>
                  </a:lnTo>
                  <a:lnTo>
                    <a:pt x="300" y="1050"/>
                  </a:lnTo>
                  <a:lnTo>
                    <a:pt x="330" y="1080"/>
                  </a:lnTo>
                  <a:lnTo>
                    <a:pt x="330" y="1110"/>
                  </a:lnTo>
                  <a:lnTo>
                    <a:pt x="345" y="1125"/>
                  </a:lnTo>
                  <a:lnTo>
                    <a:pt x="360" y="1140"/>
                  </a:lnTo>
                  <a:lnTo>
                    <a:pt x="375" y="1155"/>
                  </a:lnTo>
                  <a:lnTo>
                    <a:pt x="405" y="1185"/>
                  </a:lnTo>
                  <a:lnTo>
                    <a:pt x="390" y="1185"/>
                  </a:lnTo>
                  <a:lnTo>
                    <a:pt x="405" y="1185"/>
                  </a:lnTo>
                  <a:lnTo>
                    <a:pt x="435" y="1215"/>
                  </a:lnTo>
                  <a:lnTo>
                    <a:pt x="420" y="1215"/>
                  </a:lnTo>
                  <a:lnTo>
                    <a:pt x="435" y="1215"/>
                  </a:lnTo>
                  <a:lnTo>
                    <a:pt x="450" y="1230"/>
                  </a:lnTo>
                  <a:lnTo>
                    <a:pt x="465" y="1245"/>
                  </a:lnTo>
                  <a:lnTo>
                    <a:pt x="480" y="1245"/>
                  </a:lnTo>
                  <a:lnTo>
                    <a:pt x="495" y="1260"/>
                  </a:lnTo>
                  <a:lnTo>
                    <a:pt x="510" y="1260"/>
                  </a:lnTo>
                  <a:lnTo>
                    <a:pt x="525" y="1275"/>
                  </a:lnTo>
                  <a:lnTo>
                    <a:pt x="540" y="1275"/>
                  </a:lnTo>
                  <a:lnTo>
                    <a:pt x="555" y="1290"/>
                  </a:lnTo>
                  <a:lnTo>
                    <a:pt x="570" y="1290"/>
                  </a:lnTo>
                  <a:lnTo>
                    <a:pt x="585" y="1305"/>
                  </a:lnTo>
                  <a:lnTo>
                    <a:pt x="600" y="1305"/>
                  </a:lnTo>
                  <a:lnTo>
                    <a:pt x="615" y="1305"/>
                  </a:lnTo>
                  <a:lnTo>
                    <a:pt x="630" y="1305"/>
                  </a:lnTo>
                  <a:lnTo>
                    <a:pt x="645" y="1320"/>
                  </a:lnTo>
                  <a:lnTo>
                    <a:pt x="660" y="1320"/>
                  </a:lnTo>
                  <a:lnTo>
                    <a:pt x="675" y="1335"/>
                  </a:lnTo>
                  <a:lnTo>
                    <a:pt x="690" y="1335"/>
                  </a:lnTo>
                  <a:lnTo>
                    <a:pt x="705" y="1335"/>
                  </a:lnTo>
                  <a:lnTo>
                    <a:pt x="720" y="1350"/>
                  </a:lnTo>
                  <a:lnTo>
                    <a:pt x="735" y="1350"/>
                  </a:lnTo>
                  <a:lnTo>
                    <a:pt x="750" y="1365"/>
                  </a:lnTo>
                  <a:lnTo>
                    <a:pt x="765" y="1365"/>
                  </a:lnTo>
                  <a:lnTo>
                    <a:pt x="780" y="1380"/>
                  </a:lnTo>
                  <a:lnTo>
                    <a:pt x="795" y="1380"/>
                  </a:lnTo>
                  <a:lnTo>
                    <a:pt x="810" y="1380"/>
                  </a:lnTo>
                  <a:lnTo>
                    <a:pt x="825" y="1395"/>
                  </a:lnTo>
                  <a:lnTo>
                    <a:pt x="840" y="1395"/>
                  </a:lnTo>
                  <a:lnTo>
                    <a:pt x="855" y="1410"/>
                  </a:lnTo>
                  <a:lnTo>
                    <a:pt x="870" y="1410"/>
                  </a:lnTo>
                  <a:lnTo>
                    <a:pt x="885" y="1425"/>
                  </a:lnTo>
                  <a:lnTo>
                    <a:pt x="900" y="1425"/>
                  </a:lnTo>
                  <a:lnTo>
                    <a:pt x="915" y="1425"/>
                  </a:lnTo>
                  <a:lnTo>
                    <a:pt x="930" y="1425"/>
                  </a:lnTo>
                  <a:lnTo>
                    <a:pt x="945" y="1440"/>
                  </a:lnTo>
                  <a:lnTo>
                    <a:pt x="960" y="1440"/>
                  </a:lnTo>
                  <a:lnTo>
                    <a:pt x="975" y="1440"/>
                  </a:lnTo>
                  <a:lnTo>
                    <a:pt x="990" y="1440"/>
                  </a:lnTo>
                  <a:lnTo>
                    <a:pt x="1005" y="1440"/>
                  </a:lnTo>
                  <a:lnTo>
                    <a:pt x="1020" y="1440"/>
                  </a:lnTo>
                  <a:lnTo>
                    <a:pt x="1035" y="1440"/>
                  </a:lnTo>
                  <a:lnTo>
                    <a:pt x="1050" y="1440"/>
                  </a:lnTo>
                  <a:lnTo>
                    <a:pt x="1065" y="1440"/>
                  </a:lnTo>
                  <a:lnTo>
                    <a:pt x="1080" y="1440"/>
                  </a:lnTo>
                  <a:lnTo>
                    <a:pt x="1095" y="1425"/>
                  </a:lnTo>
                  <a:lnTo>
                    <a:pt x="1110" y="1425"/>
                  </a:lnTo>
                  <a:lnTo>
                    <a:pt x="1125" y="1410"/>
                  </a:lnTo>
                  <a:lnTo>
                    <a:pt x="1140" y="1395"/>
                  </a:lnTo>
                  <a:lnTo>
                    <a:pt x="1155" y="1395"/>
                  </a:lnTo>
                  <a:lnTo>
                    <a:pt x="1170" y="1380"/>
                  </a:lnTo>
                  <a:lnTo>
                    <a:pt x="1185" y="1365"/>
                  </a:lnTo>
                  <a:lnTo>
                    <a:pt x="1200" y="1350"/>
                  </a:lnTo>
                  <a:lnTo>
                    <a:pt x="1215" y="1335"/>
                  </a:lnTo>
                  <a:lnTo>
                    <a:pt x="1230" y="1320"/>
                  </a:lnTo>
                  <a:lnTo>
                    <a:pt x="1245" y="1305"/>
                  </a:lnTo>
                  <a:lnTo>
                    <a:pt x="1275" y="1275"/>
                  </a:lnTo>
                  <a:lnTo>
                    <a:pt x="1275" y="1260"/>
                  </a:lnTo>
                  <a:lnTo>
                    <a:pt x="1290" y="1245"/>
                  </a:lnTo>
                  <a:lnTo>
                    <a:pt x="1320" y="1215"/>
                  </a:lnTo>
                  <a:lnTo>
                    <a:pt x="1320" y="1200"/>
                  </a:lnTo>
                  <a:lnTo>
                    <a:pt x="1335" y="1185"/>
                  </a:lnTo>
                  <a:lnTo>
                    <a:pt x="1335" y="1170"/>
                  </a:lnTo>
                  <a:lnTo>
                    <a:pt x="1350" y="1155"/>
                  </a:lnTo>
                  <a:lnTo>
                    <a:pt x="1365" y="1140"/>
                  </a:lnTo>
                  <a:lnTo>
                    <a:pt x="1365" y="1125"/>
                  </a:lnTo>
                  <a:lnTo>
                    <a:pt x="1395" y="1095"/>
                  </a:lnTo>
                  <a:lnTo>
                    <a:pt x="1395" y="1065"/>
                  </a:lnTo>
                  <a:lnTo>
                    <a:pt x="1410" y="1050"/>
                  </a:lnTo>
                  <a:lnTo>
                    <a:pt x="1425" y="1035"/>
                  </a:lnTo>
                  <a:lnTo>
                    <a:pt x="1425" y="1020"/>
                  </a:lnTo>
                  <a:lnTo>
                    <a:pt x="1440" y="1005"/>
                  </a:lnTo>
                  <a:lnTo>
                    <a:pt x="1455" y="990"/>
                  </a:lnTo>
                  <a:lnTo>
                    <a:pt x="1455" y="975"/>
                  </a:lnTo>
                  <a:lnTo>
                    <a:pt x="1485" y="945"/>
                  </a:lnTo>
                  <a:lnTo>
                    <a:pt x="1485" y="915"/>
                  </a:lnTo>
                  <a:lnTo>
                    <a:pt x="1500" y="900"/>
                  </a:lnTo>
                </a:path>
              </a:pathLst>
            </a:custGeom>
            <a:noFill/>
            <a:ln w="0">
              <a:solidFill>
                <a:srgbClr val="00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661" name="Freeform 660"/>
            <p:cNvSpPr>
              <a:spLocks/>
            </p:cNvSpPr>
            <p:nvPr/>
          </p:nvSpPr>
          <p:spPr bwMode="auto">
            <a:xfrm>
              <a:off x="2058571" y="4530113"/>
              <a:ext cx="445039" cy="781372"/>
            </a:xfrm>
            <a:custGeom>
              <a:avLst/>
              <a:gdLst>
                <a:gd name="T0" fmla="*/ 30 w 1305"/>
                <a:gd name="T1" fmla="*/ 2715 h 2760"/>
                <a:gd name="T2" fmla="*/ 90 w 1305"/>
                <a:gd name="T3" fmla="*/ 2640 h 2760"/>
                <a:gd name="T4" fmla="*/ 120 w 1305"/>
                <a:gd name="T5" fmla="*/ 2595 h 2760"/>
                <a:gd name="T6" fmla="*/ 165 w 1305"/>
                <a:gd name="T7" fmla="*/ 2550 h 2760"/>
                <a:gd name="T8" fmla="*/ 210 w 1305"/>
                <a:gd name="T9" fmla="*/ 2520 h 2760"/>
                <a:gd name="T10" fmla="*/ 255 w 1305"/>
                <a:gd name="T11" fmla="*/ 2490 h 2760"/>
                <a:gd name="T12" fmla="*/ 300 w 1305"/>
                <a:gd name="T13" fmla="*/ 2475 h 2760"/>
                <a:gd name="T14" fmla="*/ 345 w 1305"/>
                <a:gd name="T15" fmla="*/ 2475 h 2760"/>
                <a:gd name="T16" fmla="*/ 390 w 1305"/>
                <a:gd name="T17" fmla="*/ 2460 h 2760"/>
                <a:gd name="T18" fmla="*/ 435 w 1305"/>
                <a:gd name="T19" fmla="*/ 2460 h 2760"/>
                <a:gd name="T20" fmla="*/ 480 w 1305"/>
                <a:gd name="T21" fmla="*/ 2445 h 2760"/>
                <a:gd name="T22" fmla="*/ 525 w 1305"/>
                <a:gd name="T23" fmla="*/ 2415 h 2760"/>
                <a:gd name="T24" fmla="*/ 585 w 1305"/>
                <a:gd name="T25" fmla="*/ 2370 h 2760"/>
                <a:gd name="T26" fmla="*/ 615 w 1305"/>
                <a:gd name="T27" fmla="*/ 2325 h 2760"/>
                <a:gd name="T28" fmla="*/ 645 w 1305"/>
                <a:gd name="T29" fmla="*/ 2280 h 2760"/>
                <a:gd name="T30" fmla="*/ 660 w 1305"/>
                <a:gd name="T31" fmla="*/ 2235 h 2760"/>
                <a:gd name="T32" fmla="*/ 690 w 1305"/>
                <a:gd name="T33" fmla="*/ 2190 h 2760"/>
                <a:gd name="T34" fmla="*/ 705 w 1305"/>
                <a:gd name="T35" fmla="*/ 2115 h 2760"/>
                <a:gd name="T36" fmla="*/ 735 w 1305"/>
                <a:gd name="T37" fmla="*/ 2070 h 2760"/>
                <a:gd name="T38" fmla="*/ 750 w 1305"/>
                <a:gd name="T39" fmla="*/ 1995 h 2760"/>
                <a:gd name="T40" fmla="*/ 780 w 1305"/>
                <a:gd name="T41" fmla="*/ 1920 h 2760"/>
                <a:gd name="T42" fmla="*/ 795 w 1305"/>
                <a:gd name="T43" fmla="*/ 1830 h 2760"/>
                <a:gd name="T44" fmla="*/ 825 w 1305"/>
                <a:gd name="T45" fmla="*/ 1770 h 2760"/>
                <a:gd name="T46" fmla="*/ 840 w 1305"/>
                <a:gd name="T47" fmla="*/ 1665 h 2760"/>
                <a:gd name="T48" fmla="*/ 870 w 1305"/>
                <a:gd name="T49" fmla="*/ 1575 h 2760"/>
                <a:gd name="T50" fmla="*/ 885 w 1305"/>
                <a:gd name="T51" fmla="*/ 1470 h 2760"/>
                <a:gd name="T52" fmla="*/ 915 w 1305"/>
                <a:gd name="T53" fmla="*/ 1380 h 2760"/>
                <a:gd name="T54" fmla="*/ 930 w 1305"/>
                <a:gd name="T55" fmla="*/ 1245 h 2760"/>
                <a:gd name="T56" fmla="*/ 960 w 1305"/>
                <a:gd name="T57" fmla="*/ 1155 h 2760"/>
                <a:gd name="T58" fmla="*/ 975 w 1305"/>
                <a:gd name="T59" fmla="*/ 1050 h 2760"/>
                <a:gd name="T60" fmla="*/ 1005 w 1305"/>
                <a:gd name="T61" fmla="*/ 930 h 2760"/>
                <a:gd name="T62" fmla="*/ 1020 w 1305"/>
                <a:gd name="T63" fmla="*/ 825 h 2760"/>
                <a:gd name="T64" fmla="*/ 1050 w 1305"/>
                <a:gd name="T65" fmla="*/ 735 h 2760"/>
                <a:gd name="T66" fmla="*/ 1065 w 1305"/>
                <a:gd name="T67" fmla="*/ 630 h 2760"/>
                <a:gd name="T68" fmla="*/ 1095 w 1305"/>
                <a:gd name="T69" fmla="*/ 525 h 2760"/>
                <a:gd name="T70" fmla="*/ 1110 w 1305"/>
                <a:gd name="T71" fmla="*/ 435 h 2760"/>
                <a:gd name="T72" fmla="*/ 1140 w 1305"/>
                <a:gd name="T73" fmla="*/ 345 h 2760"/>
                <a:gd name="T74" fmla="*/ 1155 w 1305"/>
                <a:gd name="T75" fmla="*/ 255 h 2760"/>
                <a:gd name="T76" fmla="*/ 1185 w 1305"/>
                <a:gd name="T77" fmla="*/ 210 h 2760"/>
                <a:gd name="T78" fmla="*/ 1200 w 1305"/>
                <a:gd name="T79" fmla="*/ 150 h 2760"/>
                <a:gd name="T80" fmla="*/ 1245 w 1305"/>
                <a:gd name="T81" fmla="*/ 75 h 2760"/>
                <a:gd name="T82" fmla="*/ 1275 w 1305"/>
                <a:gd name="T83" fmla="*/ 15 h 27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305" h="2760">
                  <a:moveTo>
                    <a:pt x="0" y="2760"/>
                  </a:moveTo>
                  <a:lnTo>
                    <a:pt x="30" y="2730"/>
                  </a:lnTo>
                  <a:lnTo>
                    <a:pt x="30" y="2715"/>
                  </a:lnTo>
                  <a:lnTo>
                    <a:pt x="60" y="2685"/>
                  </a:lnTo>
                  <a:lnTo>
                    <a:pt x="60" y="2670"/>
                  </a:lnTo>
                  <a:lnTo>
                    <a:pt x="90" y="2640"/>
                  </a:lnTo>
                  <a:lnTo>
                    <a:pt x="90" y="2625"/>
                  </a:lnTo>
                  <a:lnTo>
                    <a:pt x="105" y="2610"/>
                  </a:lnTo>
                  <a:lnTo>
                    <a:pt x="120" y="2595"/>
                  </a:lnTo>
                  <a:lnTo>
                    <a:pt x="135" y="2580"/>
                  </a:lnTo>
                  <a:lnTo>
                    <a:pt x="150" y="2565"/>
                  </a:lnTo>
                  <a:lnTo>
                    <a:pt x="165" y="2550"/>
                  </a:lnTo>
                  <a:lnTo>
                    <a:pt x="180" y="2535"/>
                  </a:lnTo>
                  <a:lnTo>
                    <a:pt x="195" y="2520"/>
                  </a:lnTo>
                  <a:lnTo>
                    <a:pt x="210" y="2520"/>
                  </a:lnTo>
                  <a:lnTo>
                    <a:pt x="225" y="2505"/>
                  </a:lnTo>
                  <a:lnTo>
                    <a:pt x="240" y="2505"/>
                  </a:lnTo>
                  <a:lnTo>
                    <a:pt x="255" y="2490"/>
                  </a:lnTo>
                  <a:lnTo>
                    <a:pt x="270" y="2490"/>
                  </a:lnTo>
                  <a:lnTo>
                    <a:pt x="285" y="2475"/>
                  </a:lnTo>
                  <a:lnTo>
                    <a:pt x="300" y="2475"/>
                  </a:lnTo>
                  <a:lnTo>
                    <a:pt x="315" y="2475"/>
                  </a:lnTo>
                  <a:lnTo>
                    <a:pt x="330" y="2475"/>
                  </a:lnTo>
                  <a:lnTo>
                    <a:pt x="345" y="2475"/>
                  </a:lnTo>
                  <a:lnTo>
                    <a:pt x="360" y="2475"/>
                  </a:lnTo>
                  <a:lnTo>
                    <a:pt x="375" y="2460"/>
                  </a:lnTo>
                  <a:lnTo>
                    <a:pt x="390" y="2460"/>
                  </a:lnTo>
                  <a:lnTo>
                    <a:pt x="405" y="2460"/>
                  </a:lnTo>
                  <a:lnTo>
                    <a:pt x="420" y="2460"/>
                  </a:lnTo>
                  <a:lnTo>
                    <a:pt x="435" y="2460"/>
                  </a:lnTo>
                  <a:lnTo>
                    <a:pt x="450" y="2460"/>
                  </a:lnTo>
                  <a:lnTo>
                    <a:pt x="465" y="2445"/>
                  </a:lnTo>
                  <a:lnTo>
                    <a:pt x="480" y="2445"/>
                  </a:lnTo>
                  <a:lnTo>
                    <a:pt x="495" y="2430"/>
                  </a:lnTo>
                  <a:lnTo>
                    <a:pt x="510" y="2430"/>
                  </a:lnTo>
                  <a:lnTo>
                    <a:pt x="525" y="2415"/>
                  </a:lnTo>
                  <a:lnTo>
                    <a:pt x="540" y="2400"/>
                  </a:lnTo>
                  <a:lnTo>
                    <a:pt x="555" y="2400"/>
                  </a:lnTo>
                  <a:lnTo>
                    <a:pt x="585" y="2370"/>
                  </a:lnTo>
                  <a:lnTo>
                    <a:pt x="585" y="2355"/>
                  </a:lnTo>
                  <a:lnTo>
                    <a:pt x="600" y="2340"/>
                  </a:lnTo>
                  <a:lnTo>
                    <a:pt x="615" y="2325"/>
                  </a:lnTo>
                  <a:lnTo>
                    <a:pt x="630" y="2310"/>
                  </a:lnTo>
                  <a:lnTo>
                    <a:pt x="630" y="2295"/>
                  </a:lnTo>
                  <a:lnTo>
                    <a:pt x="645" y="2280"/>
                  </a:lnTo>
                  <a:lnTo>
                    <a:pt x="645" y="2265"/>
                  </a:lnTo>
                  <a:lnTo>
                    <a:pt x="660" y="2250"/>
                  </a:lnTo>
                  <a:lnTo>
                    <a:pt x="660" y="2235"/>
                  </a:lnTo>
                  <a:lnTo>
                    <a:pt x="675" y="2220"/>
                  </a:lnTo>
                  <a:lnTo>
                    <a:pt x="675" y="2205"/>
                  </a:lnTo>
                  <a:lnTo>
                    <a:pt x="690" y="2190"/>
                  </a:lnTo>
                  <a:lnTo>
                    <a:pt x="690" y="2160"/>
                  </a:lnTo>
                  <a:lnTo>
                    <a:pt x="705" y="2145"/>
                  </a:lnTo>
                  <a:lnTo>
                    <a:pt x="705" y="2115"/>
                  </a:lnTo>
                  <a:lnTo>
                    <a:pt x="720" y="2100"/>
                  </a:lnTo>
                  <a:lnTo>
                    <a:pt x="720" y="2085"/>
                  </a:lnTo>
                  <a:lnTo>
                    <a:pt x="735" y="2070"/>
                  </a:lnTo>
                  <a:lnTo>
                    <a:pt x="735" y="2040"/>
                  </a:lnTo>
                  <a:lnTo>
                    <a:pt x="750" y="2010"/>
                  </a:lnTo>
                  <a:lnTo>
                    <a:pt x="750" y="1995"/>
                  </a:lnTo>
                  <a:lnTo>
                    <a:pt x="765" y="1980"/>
                  </a:lnTo>
                  <a:lnTo>
                    <a:pt x="765" y="1935"/>
                  </a:lnTo>
                  <a:lnTo>
                    <a:pt x="780" y="1920"/>
                  </a:lnTo>
                  <a:lnTo>
                    <a:pt x="780" y="1905"/>
                  </a:lnTo>
                  <a:lnTo>
                    <a:pt x="795" y="1875"/>
                  </a:lnTo>
                  <a:lnTo>
                    <a:pt x="795" y="1830"/>
                  </a:lnTo>
                  <a:lnTo>
                    <a:pt x="810" y="1815"/>
                  </a:lnTo>
                  <a:lnTo>
                    <a:pt x="810" y="1785"/>
                  </a:lnTo>
                  <a:lnTo>
                    <a:pt x="825" y="1770"/>
                  </a:lnTo>
                  <a:lnTo>
                    <a:pt x="825" y="1725"/>
                  </a:lnTo>
                  <a:lnTo>
                    <a:pt x="840" y="1695"/>
                  </a:lnTo>
                  <a:lnTo>
                    <a:pt x="840" y="1665"/>
                  </a:lnTo>
                  <a:lnTo>
                    <a:pt x="855" y="1650"/>
                  </a:lnTo>
                  <a:lnTo>
                    <a:pt x="855" y="1590"/>
                  </a:lnTo>
                  <a:lnTo>
                    <a:pt x="870" y="1575"/>
                  </a:lnTo>
                  <a:lnTo>
                    <a:pt x="870" y="1545"/>
                  </a:lnTo>
                  <a:lnTo>
                    <a:pt x="885" y="1515"/>
                  </a:lnTo>
                  <a:lnTo>
                    <a:pt x="885" y="1470"/>
                  </a:lnTo>
                  <a:lnTo>
                    <a:pt x="900" y="1440"/>
                  </a:lnTo>
                  <a:lnTo>
                    <a:pt x="900" y="1410"/>
                  </a:lnTo>
                  <a:lnTo>
                    <a:pt x="915" y="1380"/>
                  </a:lnTo>
                  <a:lnTo>
                    <a:pt x="915" y="1320"/>
                  </a:lnTo>
                  <a:lnTo>
                    <a:pt x="930" y="1305"/>
                  </a:lnTo>
                  <a:lnTo>
                    <a:pt x="930" y="1245"/>
                  </a:lnTo>
                  <a:lnTo>
                    <a:pt x="945" y="1215"/>
                  </a:lnTo>
                  <a:lnTo>
                    <a:pt x="945" y="1185"/>
                  </a:lnTo>
                  <a:lnTo>
                    <a:pt x="960" y="1155"/>
                  </a:lnTo>
                  <a:lnTo>
                    <a:pt x="960" y="1095"/>
                  </a:lnTo>
                  <a:lnTo>
                    <a:pt x="975" y="1065"/>
                  </a:lnTo>
                  <a:lnTo>
                    <a:pt x="975" y="1050"/>
                  </a:lnTo>
                  <a:lnTo>
                    <a:pt x="990" y="1020"/>
                  </a:lnTo>
                  <a:lnTo>
                    <a:pt x="990" y="960"/>
                  </a:lnTo>
                  <a:lnTo>
                    <a:pt x="1005" y="930"/>
                  </a:lnTo>
                  <a:lnTo>
                    <a:pt x="1005" y="900"/>
                  </a:lnTo>
                  <a:lnTo>
                    <a:pt x="1020" y="870"/>
                  </a:lnTo>
                  <a:lnTo>
                    <a:pt x="1020" y="825"/>
                  </a:lnTo>
                  <a:lnTo>
                    <a:pt x="1035" y="795"/>
                  </a:lnTo>
                  <a:lnTo>
                    <a:pt x="1035" y="765"/>
                  </a:lnTo>
                  <a:lnTo>
                    <a:pt x="1050" y="735"/>
                  </a:lnTo>
                  <a:lnTo>
                    <a:pt x="1050" y="675"/>
                  </a:lnTo>
                  <a:lnTo>
                    <a:pt x="1065" y="660"/>
                  </a:lnTo>
                  <a:lnTo>
                    <a:pt x="1065" y="630"/>
                  </a:lnTo>
                  <a:lnTo>
                    <a:pt x="1080" y="600"/>
                  </a:lnTo>
                  <a:lnTo>
                    <a:pt x="1080" y="555"/>
                  </a:lnTo>
                  <a:lnTo>
                    <a:pt x="1095" y="525"/>
                  </a:lnTo>
                  <a:lnTo>
                    <a:pt x="1095" y="495"/>
                  </a:lnTo>
                  <a:lnTo>
                    <a:pt x="1110" y="480"/>
                  </a:lnTo>
                  <a:lnTo>
                    <a:pt x="1110" y="435"/>
                  </a:lnTo>
                  <a:lnTo>
                    <a:pt x="1125" y="405"/>
                  </a:lnTo>
                  <a:lnTo>
                    <a:pt x="1125" y="360"/>
                  </a:lnTo>
                  <a:lnTo>
                    <a:pt x="1140" y="345"/>
                  </a:lnTo>
                  <a:lnTo>
                    <a:pt x="1140" y="315"/>
                  </a:lnTo>
                  <a:lnTo>
                    <a:pt x="1155" y="300"/>
                  </a:lnTo>
                  <a:lnTo>
                    <a:pt x="1155" y="255"/>
                  </a:lnTo>
                  <a:lnTo>
                    <a:pt x="1170" y="240"/>
                  </a:lnTo>
                  <a:lnTo>
                    <a:pt x="1170" y="225"/>
                  </a:lnTo>
                  <a:lnTo>
                    <a:pt x="1185" y="210"/>
                  </a:lnTo>
                  <a:lnTo>
                    <a:pt x="1185" y="180"/>
                  </a:lnTo>
                  <a:lnTo>
                    <a:pt x="1200" y="165"/>
                  </a:lnTo>
                  <a:lnTo>
                    <a:pt x="1200" y="150"/>
                  </a:lnTo>
                  <a:lnTo>
                    <a:pt x="1215" y="135"/>
                  </a:lnTo>
                  <a:lnTo>
                    <a:pt x="1215" y="105"/>
                  </a:lnTo>
                  <a:lnTo>
                    <a:pt x="1245" y="75"/>
                  </a:lnTo>
                  <a:lnTo>
                    <a:pt x="1245" y="45"/>
                  </a:lnTo>
                  <a:lnTo>
                    <a:pt x="1260" y="30"/>
                  </a:lnTo>
                  <a:lnTo>
                    <a:pt x="1275" y="15"/>
                  </a:lnTo>
                  <a:lnTo>
                    <a:pt x="1290" y="15"/>
                  </a:lnTo>
                  <a:lnTo>
                    <a:pt x="1305" y="0"/>
                  </a:lnTo>
                </a:path>
              </a:pathLst>
            </a:custGeom>
            <a:noFill/>
            <a:ln w="0">
              <a:solidFill>
                <a:srgbClr val="00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662" name="Freeform 661"/>
            <p:cNvSpPr>
              <a:spLocks/>
            </p:cNvSpPr>
            <p:nvPr/>
          </p:nvSpPr>
          <p:spPr bwMode="auto">
            <a:xfrm>
              <a:off x="2503610" y="4530113"/>
              <a:ext cx="163693" cy="522330"/>
            </a:xfrm>
            <a:custGeom>
              <a:avLst/>
              <a:gdLst>
                <a:gd name="T0" fmla="*/ 0 w 480"/>
                <a:gd name="T1" fmla="*/ 0 h 1845"/>
                <a:gd name="T2" fmla="*/ 15 w 480"/>
                <a:gd name="T3" fmla="*/ 0 h 1845"/>
                <a:gd name="T4" fmla="*/ 30 w 480"/>
                <a:gd name="T5" fmla="*/ 15 h 1845"/>
                <a:gd name="T6" fmla="*/ 45 w 480"/>
                <a:gd name="T7" fmla="*/ 30 h 1845"/>
                <a:gd name="T8" fmla="*/ 60 w 480"/>
                <a:gd name="T9" fmla="*/ 45 h 1845"/>
                <a:gd name="T10" fmla="*/ 90 w 480"/>
                <a:gd name="T11" fmla="*/ 75 h 1845"/>
                <a:gd name="T12" fmla="*/ 90 w 480"/>
                <a:gd name="T13" fmla="*/ 90 h 1845"/>
                <a:gd name="T14" fmla="*/ 105 w 480"/>
                <a:gd name="T15" fmla="*/ 105 h 1845"/>
                <a:gd name="T16" fmla="*/ 105 w 480"/>
                <a:gd name="T17" fmla="*/ 135 h 1845"/>
                <a:gd name="T18" fmla="*/ 120 w 480"/>
                <a:gd name="T19" fmla="*/ 150 h 1845"/>
                <a:gd name="T20" fmla="*/ 120 w 480"/>
                <a:gd name="T21" fmla="*/ 165 h 1845"/>
                <a:gd name="T22" fmla="*/ 135 w 480"/>
                <a:gd name="T23" fmla="*/ 180 h 1845"/>
                <a:gd name="T24" fmla="*/ 135 w 480"/>
                <a:gd name="T25" fmla="*/ 210 h 1845"/>
                <a:gd name="T26" fmla="*/ 150 w 480"/>
                <a:gd name="T27" fmla="*/ 225 h 1845"/>
                <a:gd name="T28" fmla="*/ 150 w 480"/>
                <a:gd name="T29" fmla="*/ 255 h 1845"/>
                <a:gd name="T30" fmla="*/ 165 w 480"/>
                <a:gd name="T31" fmla="*/ 270 h 1845"/>
                <a:gd name="T32" fmla="*/ 165 w 480"/>
                <a:gd name="T33" fmla="*/ 315 h 1845"/>
                <a:gd name="T34" fmla="*/ 180 w 480"/>
                <a:gd name="T35" fmla="*/ 330 h 1845"/>
                <a:gd name="T36" fmla="*/ 180 w 480"/>
                <a:gd name="T37" fmla="*/ 360 h 1845"/>
                <a:gd name="T38" fmla="*/ 195 w 480"/>
                <a:gd name="T39" fmla="*/ 375 h 1845"/>
                <a:gd name="T40" fmla="*/ 195 w 480"/>
                <a:gd name="T41" fmla="*/ 435 h 1845"/>
                <a:gd name="T42" fmla="*/ 210 w 480"/>
                <a:gd name="T43" fmla="*/ 450 h 1845"/>
                <a:gd name="T44" fmla="*/ 210 w 480"/>
                <a:gd name="T45" fmla="*/ 480 h 1845"/>
                <a:gd name="T46" fmla="*/ 225 w 480"/>
                <a:gd name="T47" fmla="*/ 510 h 1845"/>
                <a:gd name="T48" fmla="*/ 225 w 480"/>
                <a:gd name="T49" fmla="*/ 555 h 1845"/>
                <a:gd name="T50" fmla="*/ 240 w 480"/>
                <a:gd name="T51" fmla="*/ 585 h 1845"/>
                <a:gd name="T52" fmla="*/ 240 w 480"/>
                <a:gd name="T53" fmla="*/ 615 h 1845"/>
                <a:gd name="T54" fmla="*/ 255 w 480"/>
                <a:gd name="T55" fmla="*/ 645 h 1845"/>
                <a:gd name="T56" fmla="*/ 255 w 480"/>
                <a:gd name="T57" fmla="*/ 705 h 1845"/>
                <a:gd name="T58" fmla="*/ 270 w 480"/>
                <a:gd name="T59" fmla="*/ 735 h 1845"/>
                <a:gd name="T60" fmla="*/ 270 w 480"/>
                <a:gd name="T61" fmla="*/ 795 h 1845"/>
                <a:gd name="T62" fmla="*/ 285 w 480"/>
                <a:gd name="T63" fmla="*/ 825 h 1845"/>
                <a:gd name="T64" fmla="*/ 285 w 480"/>
                <a:gd name="T65" fmla="*/ 855 h 1845"/>
                <a:gd name="T66" fmla="*/ 300 w 480"/>
                <a:gd name="T67" fmla="*/ 885 h 1845"/>
                <a:gd name="T68" fmla="*/ 300 w 480"/>
                <a:gd name="T69" fmla="*/ 960 h 1845"/>
                <a:gd name="T70" fmla="*/ 315 w 480"/>
                <a:gd name="T71" fmla="*/ 990 h 1845"/>
                <a:gd name="T72" fmla="*/ 315 w 480"/>
                <a:gd name="T73" fmla="*/ 1020 h 1845"/>
                <a:gd name="T74" fmla="*/ 330 w 480"/>
                <a:gd name="T75" fmla="*/ 1050 h 1845"/>
                <a:gd name="T76" fmla="*/ 330 w 480"/>
                <a:gd name="T77" fmla="*/ 1125 h 1845"/>
                <a:gd name="T78" fmla="*/ 345 w 480"/>
                <a:gd name="T79" fmla="*/ 1155 h 1845"/>
                <a:gd name="T80" fmla="*/ 345 w 480"/>
                <a:gd name="T81" fmla="*/ 1185 h 1845"/>
                <a:gd name="T82" fmla="*/ 360 w 480"/>
                <a:gd name="T83" fmla="*/ 1215 h 1845"/>
                <a:gd name="T84" fmla="*/ 360 w 480"/>
                <a:gd name="T85" fmla="*/ 1290 h 1845"/>
                <a:gd name="T86" fmla="*/ 375 w 480"/>
                <a:gd name="T87" fmla="*/ 1320 h 1845"/>
                <a:gd name="T88" fmla="*/ 375 w 480"/>
                <a:gd name="T89" fmla="*/ 1350 h 1845"/>
                <a:gd name="T90" fmla="*/ 390 w 480"/>
                <a:gd name="T91" fmla="*/ 1380 h 1845"/>
                <a:gd name="T92" fmla="*/ 390 w 480"/>
                <a:gd name="T93" fmla="*/ 1455 h 1845"/>
                <a:gd name="T94" fmla="*/ 405 w 480"/>
                <a:gd name="T95" fmla="*/ 1485 h 1845"/>
                <a:gd name="T96" fmla="*/ 405 w 480"/>
                <a:gd name="T97" fmla="*/ 1515 h 1845"/>
                <a:gd name="T98" fmla="*/ 420 w 480"/>
                <a:gd name="T99" fmla="*/ 1545 h 1845"/>
                <a:gd name="T100" fmla="*/ 420 w 480"/>
                <a:gd name="T101" fmla="*/ 1605 h 1845"/>
                <a:gd name="T102" fmla="*/ 435 w 480"/>
                <a:gd name="T103" fmla="*/ 1635 h 1845"/>
                <a:gd name="T104" fmla="*/ 435 w 480"/>
                <a:gd name="T105" fmla="*/ 1665 h 1845"/>
                <a:gd name="T106" fmla="*/ 450 w 480"/>
                <a:gd name="T107" fmla="*/ 1695 h 1845"/>
                <a:gd name="T108" fmla="*/ 450 w 480"/>
                <a:gd name="T109" fmla="*/ 1755 h 1845"/>
                <a:gd name="T110" fmla="*/ 465 w 480"/>
                <a:gd name="T111" fmla="*/ 1785 h 1845"/>
                <a:gd name="T112" fmla="*/ 465 w 480"/>
                <a:gd name="T113" fmla="*/ 1815 h 1845"/>
                <a:gd name="T114" fmla="*/ 480 w 480"/>
                <a:gd name="T115" fmla="*/ 1845 h 18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480" h="1845">
                  <a:moveTo>
                    <a:pt x="0" y="0"/>
                  </a:moveTo>
                  <a:lnTo>
                    <a:pt x="15" y="0"/>
                  </a:lnTo>
                  <a:lnTo>
                    <a:pt x="30" y="15"/>
                  </a:lnTo>
                  <a:lnTo>
                    <a:pt x="45" y="30"/>
                  </a:lnTo>
                  <a:lnTo>
                    <a:pt x="60" y="45"/>
                  </a:lnTo>
                  <a:lnTo>
                    <a:pt x="90" y="75"/>
                  </a:lnTo>
                  <a:lnTo>
                    <a:pt x="90" y="90"/>
                  </a:lnTo>
                  <a:lnTo>
                    <a:pt x="105" y="105"/>
                  </a:lnTo>
                  <a:lnTo>
                    <a:pt x="105" y="135"/>
                  </a:lnTo>
                  <a:lnTo>
                    <a:pt x="120" y="150"/>
                  </a:lnTo>
                  <a:lnTo>
                    <a:pt x="120" y="165"/>
                  </a:lnTo>
                  <a:lnTo>
                    <a:pt x="135" y="180"/>
                  </a:lnTo>
                  <a:lnTo>
                    <a:pt x="135" y="210"/>
                  </a:lnTo>
                  <a:lnTo>
                    <a:pt x="150" y="225"/>
                  </a:lnTo>
                  <a:lnTo>
                    <a:pt x="150" y="255"/>
                  </a:lnTo>
                  <a:lnTo>
                    <a:pt x="165" y="270"/>
                  </a:lnTo>
                  <a:lnTo>
                    <a:pt x="165" y="315"/>
                  </a:lnTo>
                  <a:lnTo>
                    <a:pt x="180" y="330"/>
                  </a:lnTo>
                  <a:lnTo>
                    <a:pt x="180" y="360"/>
                  </a:lnTo>
                  <a:lnTo>
                    <a:pt x="195" y="375"/>
                  </a:lnTo>
                  <a:lnTo>
                    <a:pt x="195" y="435"/>
                  </a:lnTo>
                  <a:lnTo>
                    <a:pt x="210" y="450"/>
                  </a:lnTo>
                  <a:lnTo>
                    <a:pt x="210" y="480"/>
                  </a:lnTo>
                  <a:lnTo>
                    <a:pt x="225" y="510"/>
                  </a:lnTo>
                  <a:lnTo>
                    <a:pt x="225" y="555"/>
                  </a:lnTo>
                  <a:lnTo>
                    <a:pt x="240" y="585"/>
                  </a:lnTo>
                  <a:lnTo>
                    <a:pt x="240" y="615"/>
                  </a:lnTo>
                  <a:lnTo>
                    <a:pt x="255" y="645"/>
                  </a:lnTo>
                  <a:lnTo>
                    <a:pt x="255" y="705"/>
                  </a:lnTo>
                  <a:lnTo>
                    <a:pt x="270" y="735"/>
                  </a:lnTo>
                  <a:lnTo>
                    <a:pt x="270" y="795"/>
                  </a:lnTo>
                  <a:lnTo>
                    <a:pt x="285" y="825"/>
                  </a:lnTo>
                  <a:lnTo>
                    <a:pt x="285" y="855"/>
                  </a:lnTo>
                  <a:lnTo>
                    <a:pt x="300" y="885"/>
                  </a:lnTo>
                  <a:lnTo>
                    <a:pt x="300" y="960"/>
                  </a:lnTo>
                  <a:lnTo>
                    <a:pt x="315" y="990"/>
                  </a:lnTo>
                  <a:lnTo>
                    <a:pt x="315" y="1020"/>
                  </a:lnTo>
                  <a:lnTo>
                    <a:pt x="330" y="1050"/>
                  </a:lnTo>
                  <a:lnTo>
                    <a:pt x="330" y="1125"/>
                  </a:lnTo>
                  <a:lnTo>
                    <a:pt x="345" y="1155"/>
                  </a:lnTo>
                  <a:lnTo>
                    <a:pt x="345" y="1185"/>
                  </a:lnTo>
                  <a:lnTo>
                    <a:pt x="360" y="1215"/>
                  </a:lnTo>
                  <a:lnTo>
                    <a:pt x="360" y="1290"/>
                  </a:lnTo>
                  <a:lnTo>
                    <a:pt x="375" y="1320"/>
                  </a:lnTo>
                  <a:lnTo>
                    <a:pt x="375" y="1350"/>
                  </a:lnTo>
                  <a:lnTo>
                    <a:pt x="390" y="1380"/>
                  </a:lnTo>
                  <a:lnTo>
                    <a:pt x="390" y="1455"/>
                  </a:lnTo>
                  <a:lnTo>
                    <a:pt x="405" y="1485"/>
                  </a:lnTo>
                  <a:lnTo>
                    <a:pt x="405" y="1515"/>
                  </a:lnTo>
                  <a:lnTo>
                    <a:pt x="420" y="1545"/>
                  </a:lnTo>
                  <a:lnTo>
                    <a:pt x="420" y="1605"/>
                  </a:lnTo>
                  <a:lnTo>
                    <a:pt x="435" y="1635"/>
                  </a:lnTo>
                  <a:lnTo>
                    <a:pt x="435" y="1665"/>
                  </a:lnTo>
                  <a:lnTo>
                    <a:pt x="450" y="1695"/>
                  </a:lnTo>
                  <a:lnTo>
                    <a:pt x="450" y="1755"/>
                  </a:lnTo>
                  <a:lnTo>
                    <a:pt x="465" y="1785"/>
                  </a:lnTo>
                  <a:lnTo>
                    <a:pt x="465" y="1815"/>
                  </a:lnTo>
                  <a:lnTo>
                    <a:pt x="480" y="1845"/>
                  </a:lnTo>
                </a:path>
              </a:pathLst>
            </a:custGeom>
            <a:noFill/>
            <a:ln w="0">
              <a:solidFill>
                <a:srgbClr val="00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grpSp>
          <p:nvGrpSpPr>
            <p:cNvPr id="663" name="Group 662"/>
            <p:cNvGrpSpPr/>
            <p:nvPr/>
          </p:nvGrpSpPr>
          <p:grpSpPr>
            <a:xfrm>
              <a:off x="447221" y="4530113"/>
              <a:ext cx="2220082" cy="1252743"/>
              <a:chOff x="695325" y="552450"/>
              <a:chExt cx="4133850" cy="2809875"/>
            </a:xfrm>
          </p:grpSpPr>
          <p:sp>
            <p:nvSpPr>
              <p:cNvPr id="664" name="Freeform 663"/>
              <p:cNvSpPr>
                <a:spLocks/>
              </p:cNvSpPr>
              <p:nvPr/>
            </p:nvSpPr>
            <p:spPr bwMode="auto">
              <a:xfrm>
                <a:off x="695325" y="1752600"/>
                <a:ext cx="676275" cy="1609725"/>
              </a:xfrm>
              <a:custGeom>
                <a:avLst/>
                <a:gdLst>
                  <a:gd name="T0" fmla="*/ 15 w 1065"/>
                  <a:gd name="T1" fmla="*/ 945 h 2535"/>
                  <a:gd name="T2" fmla="*/ 30 w 1065"/>
                  <a:gd name="T3" fmla="*/ 825 h 2535"/>
                  <a:gd name="T4" fmla="*/ 60 w 1065"/>
                  <a:gd name="T5" fmla="*/ 705 h 2535"/>
                  <a:gd name="T6" fmla="*/ 75 w 1065"/>
                  <a:gd name="T7" fmla="*/ 585 h 2535"/>
                  <a:gd name="T8" fmla="*/ 105 w 1065"/>
                  <a:gd name="T9" fmla="*/ 510 h 2535"/>
                  <a:gd name="T10" fmla="*/ 120 w 1065"/>
                  <a:gd name="T11" fmla="*/ 405 h 2535"/>
                  <a:gd name="T12" fmla="*/ 150 w 1065"/>
                  <a:gd name="T13" fmla="*/ 300 h 2535"/>
                  <a:gd name="T14" fmla="*/ 165 w 1065"/>
                  <a:gd name="T15" fmla="*/ 210 h 2535"/>
                  <a:gd name="T16" fmla="*/ 195 w 1065"/>
                  <a:gd name="T17" fmla="*/ 165 h 2535"/>
                  <a:gd name="T18" fmla="*/ 210 w 1065"/>
                  <a:gd name="T19" fmla="*/ 90 h 2535"/>
                  <a:gd name="T20" fmla="*/ 255 w 1065"/>
                  <a:gd name="T21" fmla="*/ 30 h 2535"/>
                  <a:gd name="T22" fmla="*/ 285 w 1065"/>
                  <a:gd name="T23" fmla="*/ 0 h 2535"/>
                  <a:gd name="T24" fmla="*/ 330 w 1065"/>
                  <a:gd name="T25" fmla="*/ 30 h 2535"/>
                  <a:gd name="T26" fmla="*/ 360 w 1065"/>
                  <a:gd name="T27" fmla="*/ 75 h 2535"/>
                  <a:gd name="T28" fmla="*/ 390 w 1065"/>
                  <a:gd name="T29" fmla="*/ 120 h 2535"/>
                  <a:gd name="T30" fmla="*/ 405 w 1065"/>
                  <a:gd name="T31" fmla="*/ 195 h 2535"/>
                  <a:gd name="T32" fmla="*/ 435 w 1065"/>
                  <a:gd name="T33" fmla="*/ 285 h 2535"/>
                  <a:gd name="T34" fmla="*/ 450 w 1065"/>
                  <a:gd name="T35" fmla="*/ 390 h 2535"/>
                  <a:gd name="T36" fmla="*/ 480 w 1065"/>
                  <a:gd name="T37" fmla="*/ 495 h 2535"/>
                  <a:gd name="T38" fmla="*/ 495 w 1065"/>
                  <a:gd name="T39" fmla="*/ 630 h 2535"/>
                  <a:gd name="T40" fmla="*/ 525 w 1065"/>
                  <a:gd name="T41" fmla="*/ 720 h 2535"/>
                  <a:gd name="T42" fmla="*/ 540 w 1065"/>
                  <a:gd name="T43" fmla="*/ 855 h 2535"/>
                  <a:gd name="T44" fmla="*/ 570 w 1065"/>
                  <a:gd name="T45" fmla="*/ 1005 h 2535"/>
                  <a:gd name="T46" fmla="*/ 585 w 1065"/>
                  <a:gd name="T47" fmla="*/ 1155 h 2535"/>
                  <a:gd name="T48" fmla="*/ 615 w 1065"/>
                  <a:gd name="T49" fmla="*/ 1275 h 2535"/>
                  <a:gd name="T50" fmla="*/ 630 w 1065"/>
                  <a:gd name="T51" fmla="*/ 1425 h 2535"/>
                  <a:gd name="T52" fmla="*/ 660 w 1065"/>
                  <a:gd name="T53" fmla="*/ 1575 h 2535"/>
                  <a:gd name="T54" fmla="*/ 675 w 1065"/>
                  <a:gd name="T55" fmla="*/ 1710 h 2535"/>
                  <a:gd name="T56" fmla="*/ 705 w 1065"/>
                  <a:gd name="T57" fmla="*/ 1860 h 2535"/>
                  <a:gd name="T58" fmla="*/ 720 w 1065"/>
                  <a:gd name="T59" fmla="*/ 1980 h 2535"/>
                  <a:gd name="T60" fmla="*/ 750 w 1065"/>
                  <a:gd name="T61" fmla="*/ 2070 h 2535"/>
                  <a:gd name="T62" fmla="*/ 765 w 1065"/>
                  <a:gd name="T63" fmla="*/ 2190 h 2535"/>
                  <a:gd name="T64" fmla="*/ 795 w 1065"/>
                  <a:gd name="T65" fmla="*/ 2280 h 2535"/>
                  <a:gd name="T66" fmla="*/ 810 w 1065"/>
                  <a:gd name="T67" fmla="*/ 2370 h 2535"/>
                  <a:gd name="T68" fmla="*/ 840 w 1065"/>
                  <a:gd name="T69" fmla="*/ 2415 h 2535"/>
                  <a:gd name="T70" fmla="*/ 855 w 1065"/>
                  <a:gd name="T71" fmla="*/ 2490 h 2535"/>
                  <a:gd name="T72" fmla="*/ 900 w 1065"/>
                  <a:gd name="T73" fmla="*/ 2535 h 2535"/>
                  <a:gd name="T74" fmla="*/ 945 w 1065"/>
                  <a:gd name="T75" fmla="*/ 2505 h 2535"/>
                  <a:gd name="T76" fmla="*/ 975 w 1065"/>
                  <a:gd name="T77" fmla="*/ 2460 h 2535"/>
                  <a:gd name="T78" fmla="*/ 1005 w 1065"/>
                  <a:gd name="T79" fmla="*/ 2415 h 2535"/>
                  <a:gd name="T80" fmla="*/ 1020 w 1065"/>
                  <a:gd name="T81" fmla="*/ 2325 h 2535"/>
                  <a:gd name="T82" fmla="*/ 1050 w 1065"/>
                  <a:gd name="T83" fmla="*/ 2235 h 25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065" h="2535">
                    <a:moveTo>
                      <a:pt x="0" y="1050"/>
                    </a:moveTo>
                    <a:lnTo>
                      <a:pt x="0" y="990"/>
                    </a:lnTo>
                    <a:lnTo>
                      <a:pt x="15" y="945"/>
                    </a:lnTo>
                    <a:lnTo>
                      <a:pt x="15" y="885"/>
                    </a:lnTo>
                    <a:lnTo>
                      <a:pt x="30" y="855"/>
                    </a:lnTo>
                    <a:lnTo>
                      <a:pt x="30" y="825"/>
                    </a:lnTo>
                    <a:lnTo>
                      <a:pt x="45" y="795"/>
                    </a:lnTo>
                    <a:lnTo>
                      <a:pt x="45" y="735"/>
                    </a:lnTo>
                    <a:lnTo>
                      <a:pt x="60" y="705"/>
                    </a:lnTo>
                    <a:lnTo>
                      <a:pt x="60" y="675"/>
                    </a:lnTo>
                    <a:lnTo>
                      <a:pt x="75" y="645"/>
                    </a:lnTo>
                    <a:lnTo>
                      <a:pt x="75" y="585"/>
                    </a:lnTo>
                    <a:lnTo>
                      <a:pt x="90" y="555"/>
                    </a:lnTo>
                    <a:lnTo>
                      <a:pt x="90" y="540"/>
                    </a:lnTo>
                    <a:lnTo>
                      <a:pt x="105" y="510"/>
                    </a:lnTo>
                    <a:lnTo>
                      <a:pt x="105" y="450"/>
                    </a:lnTo>
                    <a:lnTo>
                      <a:pt x="120" y="420"/>
                    </a:lnTo>
                    <a:lnTo>
                      <a:pt x="120" y="405"/>
                    </a:lnTo>
                    <a:lnTo>
                      <a:pt x="135" y="375"/>
                    </a:lnTo>
                    <a:lnTo>
                      <a:pt x="135" y="330"/>
                    </a:lnTo>
                    <a:lnTo>
                      <a:pt x="150" y="300"/>
                    </a:lnTo>
                    <a:lnTo>
                      <a:pt x="150" y="285"/>
                    </a:lnTo>
                    <a:lnTo>
                      <a:pt x="165" y="255"/>
                    </a:lnTo>
                    <a:lnTo>
                      <a:pt x="165" y="210"/>
                    </a:lnTo>
                    <a:lnTo>
                      <a:pt x="180" y="195"/>
                    </a:lnTo>
                    <a:lnTo>
                      <a:pt x="180" y="180"/>
                    </a:lnTo>
                    <a:lnTo>
                      <a:pt x="195" y="165"/>
                    </a:lnTo>
                    <a:lnTo>
                      <a:pt x="195" y="135"/>
                    </a:lnTo>
                    <a:lnTo>
                      <a:pt x="210" y="120"/>
                    </a:lnTo>
                    <a:lnTo>
                      <a:pt x="210" y="90"/>
                    </a:lnTo>
                    <a:lnTo>
                      <a:pt x="225" y="75"/>
                    </a:lnTo>
                    <a:lnTo>
                      <a:pt x="225" y="60"/>
                    </a:lnTo>
                    <a:lnTo>
                      <a:pt x="255" y="30"/>
                    </a:lnTo>
                    <a:lnTo>
                      <a:pt x="255" y="15"/>
                    </a:lnTo>
                    <a:lnTo>
                      <a:pt x="270" y="0"/>
                    </a:lnTo>
                    <a:lnTo>
                      <a:pt x="285" y="0"/>
                    </a:lnTo>
                    <a:lnTo>
                      <a:pt x="300" y="0"/>
                    </a:lnTo>
                    <a:lnTo>
                      <a:pt x="315" y="15"/>
                    </a:lnTo>
                    <a:lnTo>
                      <a:pt x="330" y="30"/>
                    </a:lnTo>
                    <a:lnTo>
                      <a:pt x="345" y="45"/>
                    </a:lnTo>
                    <a:lnTo>
                      <a:pt x="360" y="60"/>
                    </a:lnTo>
                    <a:lnTo>
                      <a:pt x="360" y="75"/>
                    </a:lnTo>
                    <a:lnTo>
                      <a:pt x="375" y="90"/>
                    </a:lnTo>
                    <a:lnTo>
                      <a:pt x="375" y="105"/>
                    </a:lnTo>
                    <a:lnTo>
                      <a:pt x="390" y="120"/>
                    </a:lnTo>
                    <a:lnTo>
                      <a:pt x="390" y="165"/>
                    </a:lnTo>
                    <a:lnTo>
                      <a:pt x="405" y="180"/>
                    </a:lnTo>
                    <a:lnTo>
                      <a:pt x="405" y="195"/>
                    </a:lnTo>
                    <a:lnTo>
                      <a:pt x="420" y="225"/>
                    </a:lnTo>
                    <a:lnTo>
                      <a:pt x="420" y="255"/>
                    </a:lnTo>
                    <a:lnTo>
                      <a:pt x="435" y="285"/>
                    </a:lnTo>
                    <a:lnTo>
                      <a:pt x="435" y="330"/>
                    </a:lnTo>
                    <a:lnTo>
                      <a:pt x="450" y="360"/>
                    </a:lnTo>
                    <a:lnTo>
                      <a:pt x="450" y="390"/>
                    </a:lnTo>
                    <a:lnTo>
                      <a:pt x="465" y="420"/>
                    </a:lnTo>
                    <a:lnTo>
                      <a:pt x="465" y="465"/>
                    </a:lnTo>
                    <a:lnTo>
                      <a:pt x="480" y="495"/>
                    </a:lnTo>
                    <a:lnTo>
                      <a:pt x="480" y="525"/>
                    </a:lnTo>
                    <a:lnTo>
                      <a:pt x="495" y="555"/>
                    </a:lnTo>
                    <a:lnTo>
                      <a:pt x="495" y="630"/>
                    </a:lnTo>
                    <a:lnTo>
                      <a:pt x="510" y="660"/>
                    </a:lnTo>
                    <a:lnTo>
                      <a:pt x="510" y="690"/>
                    </a:lnTo>
                    <a:lnTo>
                      <a:pt x="525" y="720"/>
                    </a:lnTo>
                    <a:lnTo>
                      <a:pt x="525" y="795"/>
                    </a:lnTo>
                    <a:lnTo>
                      <a:pt x="540" y="825"/>
                    </a:lnTo>
                    <a:lnTo>
                      <a:pt x="540" y="855"/>
                    </a:lnTo>
                    <a:lnTo>
                      <a:pt x="555" y="900"/>
                    </a:lnTo>
                    <a:lnTo>
                      <a:pt x="555" y="975"/>
                    </a:lnTo>
                    <a:lnTo>
                      <a:pt x="570" y="1005"/>
                    </a:lnTo>
                    <a:lnTo>
                      <a:pt x="570" y="1050"/>
                    </a:lnTo>
                    <a:lnTo>
                      <a:pt x="585" y="1080"/>
                    </a:lnTo>
                    <a:lnTo>
                      <a:pt x="585" y="1155"/>
                    </a:lnTo>
                    <a:lnTo>
                      <a:pt x="600" y="1200"/>
                    </a:lnTo>
                    <a:lnTo>
                      <a:pt x="600" y="1230"/>
                    </a:lnTo>
                    <a:lnTo>
                      <a:pt x="615" y="1275"/>
                    </a:lnTo>
                    <a:lnTo>
                      <a:pt x="615" y="1350"/>
                    </a:lnTo>
                    <a:lnTo>
                      <a:pt x="630" y="1380"/>
                    </a:lnTo>
                    <a:lnTo>
                      <a:pt x="630" y="1425"/>
                    </a:lnTo>
                    <a:lnTo>
                      <a:pt x="645" y="1455"/>
                    </a:lnTo>
                    <a:lnTo>
                      <a:pt x="645" y="1530"/>
                    </a:lnTo>
                    <a:lnTo>
                      <a:pt x="660" y="1575"/>
                    </a:lnTo>
                    <a:lnTo>
                      <a:pt x="660" y="1650"/>
                    </a:lnTo>
                    <a:lnTo>
                      <a:pt x="675" y="1680"/>
                    </a:lnTo>
                    <a:lnTo>
                      <a:pt x="675" y="1710"/>
                    </a:lnTo>
                    <a:lnTo>
                      <a:pt x="690" y="1755"/>
                    </a:lnTo>
                    <a:lnTo>
                      <a:pt x="690" y="1815"/>
                    </a:lnTo>
                    <a:lnTo>
                      <a:pt x="705" y="1860"/>
                    </a:lnTo>
                    <a:lnTo>
                      <a:pt x="705" y="1890"/>
                    </a:lnTo>
                    <a:lnTo>
                      <a:pt x="720" y="1920"/>
                    </a:lnTo>
                    <a:lnTo>
                      <a:pt x="720" y="1980"/>
                    </a:lnTo>
                    <a:lnTo>
                      <a:pt x="735" y="2010"/>
                    </a:lnTo>
                    <a:lnTo>
                      <a:pt x="735" y="2040"/>
                    </a:lnTo>
                    <a:lnTo>
                      <a:pt x="750" y="2070"/>
                    </a:lnTo>
                    <a:lnTo>
                      <a:pt x="750" y="2130"/>
                    </a:lnTo>
                    <a:lnTo>
                      <a:pt x="765" y="2160"/>
                    </a:lnTo>
                    <a:lnTo>
                      <a:pt x="765" y="2190"/>
                    </a:lnTo>
                    <a:lnTo>
                      <a:pt x="780" y="2220"/>
                    </a:lnTo>
                    <a:lnTo>
                      <a:pt x="780" y="2265"/>
                    </a:lnTo>
                    <a:lnTo>
                      <a:pt x="795" y="2280"/>
                    </a:lnTo>
                    <a:lnTo>
                      <a:pt x="795" y="2310"/>
                    </a:lnTo>
                    <a:lnTo>
                      <a:pt x="810" y="2325"/>
                    </a:lnTo>
                    <a:lnTo>
                      <a:pt x="810" y="2370"/>
                    </a:lnTo>
                    <a:lnTo>
                      <a:pt x="825" y="2385"/>
                    </a:lnTo>
                    <a:lnTo>
                      <a:pt x="825" y="2400"/>
                    </a:lnTo>
                    <a:lnTo>
                      <a:pt x="840" y="2415"/>
                    </a:lnTo>
                    <a:lnTo>
                      <a:pt x="840" y="2445"/>
                    </a:lnTo>
                    <a:lnTo>
                      <a:pt x="855" y="2460"/>
                    </a:lnTo>
                    <a:lnTo>
                      <a:pt x="855" y="2490"/>
                    </a:lnTo>
                    <a:lnTo>
                      <a:pt x="870" y="2505"/>
                    </a:lnTo>
                    <a:lnTo>
                      <a:pt x="885" y="2520"/>
                    </a:lnTo>
                    <a:lnTo>
                      <a:pt x="900" y="2535"/>
                    </a:lnTo>
                    <a:lnTo>
                      <a:pt x="915" y="2535"/>
                    </a:lnTo>
                    <a:lnTo>
                      <a:pt x="930" y="2520"/>
                    </a:lnTo>
                    <a:lnTo>
                      <a:pt x="945" y="2505"/>
                    </a:lnTo>
                    <a:lnTo>
                      <a:pt x="960" y="2490"/>
                    </a:lnTo>
                    <a:lnTo>
                      <a:pt x="975" y="2475"/>
                    </a:lnTo>
                    <a:lnTo>
                      <a:pt x="975" y="2460"/>
                    </a:lnTo>
                    <a:lnTo>
                      <a:pt x="990" y="2445"/>
                    </a:lnTo>
                    <a:lnTo>
                      <a:pt x="990" y="2430"/>
                    </a:lnTo>
                    <a:lnTo>
                      <a:pt x="1005" y="2415"/>
                    </a:lnTo>
                    <a:lnTo>
                      <a:pt x="1005" y="2370"/>
                    </a:lnTo>
                    <a:lnTo>
                      <a:pt x="1020" y="2355"/>
                    </a:lnTo>
                    <a:lnTo>
                      <a:pt x="1020" y="2325"/>
                    </a:lnTo>
                    <a:lnTo>
                      <a:pt x="1035" y="2310"/>
                    </a:lnTo>
                    <a:lnTo>
                      <a:pt x="1035" y="2265"/>
                    </a:lnTo>
                    <a:lnTo>
                      <a:pt x="1050" y="2235"/>
                    </a:lnTo>
                    <a:lnTo>
                      <a:pt x="1050" y="2205"/>
                    </a:lnTo>
                    <a:lnTo>
                      <a:pt x="1065" y="2175"/>
                    </a:lnTo>
                  </a:path>
                </a:pathLst>
              </a:custGeom>
              <a:noFill/>
              <a:ln w="12700">
                <a:solidFill>
                  <a:srgbClr val="0070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en-US" dirty="0"/>
              </a:p>
            </p:txBody>
          </p:sp>
          <p:sp>
            <p:nvSpPr>
              <p:cNvPr id="665" name="Freeform 664"/>
              <p:cNvSpPr>
                <a:spLocks/>
              </p:cNvSpPr>
              <p:nvPr/>
            </p:nvSpPr>
            <p:spPr bwMode="auto">
              <a:xfrm>
                <a:off x="1371600" y="942975"/>
                <a:ext cx="647700" cy="2190750"/>
              </a:xfrm>
              <a:custGeom>
                <a:avLst/>
                <a:gdLst>
                  <a:gd name="T0" fmla="*/ 15 w 1020"/>
                  <a:gd name="T1" fmla="*/ 3375 h 3450"/>
                  <a:gd name="T2" fmla="*/ 30 w 1020"/>
                  <a:gd name="T3" fmla="*/ 3240 h 3450"/>
                  <a:gd name="T4" fmla="*/ 60 w 1020"/>
                  <a:gd name="T5" fmla="*/ 3090 h 3450"/>
                  <a:gd name="T6" fmla="*/ 75 w 1020"/>
                  <a:gd name="T7" fmla="*/ 2940 h 3450"/>
                  <a:gd name="T8" fmla="*/ 105 w 1020"/>
                  <a:gd name="T9" fmla="*/ 2805 h 3450"/>
                  <a:gd name="T10" fmla="*/ 120 w 1020"/>
                  <a:gd name="T11" fmla="*/ 2625 h 3450"/>
                  <a:gd name="T12" fmla="*/ 150 w 1020"/>
                  <a:gd name="T13" fmla="*/ 2445 h 3450"/>
                  <a:gd name="T14" fmla="*/ 165 w 1020"/>
                  <a:gd name="T15" fmla="*/ 2265 h 3450"/>
                  <a:gd name="T16" fmla="*/ 195 w 1020"/>
                  <a:gd name="T17" fmla="*/ 2115 h 3450"/>
                  <a:gd name="T18" fmla="*/ 210 w 1020"/>
                  <a:gd name="T19" fmla="*/ 1920 h 3450"/>
                  <a:gd name="T20" fmla="*/ 240 w 1020"/>
                  <a:gd name="T21" fmla="*/ 1740 h 3450"/>
                  <a:gd name="T22" fmla="*/ 255 w 1020"/>
                  <a:gd name="T23" fmla="*/ 1545 h 3450"/>
                  <a:gd name="T24" fmla="*/ 285 w 1020"/>
                  <a:gd name="T25" fmla="*/ 1365 h 3450"/>
                  <a:gd name="T26" fmla="*/ 300 w 1020"/>
                  <a:gd name="T27" fmla="*/ 1185 h 3450"/>
                  <a:gd name="T28" fmla="*/ 330 w 1020"/>
                  <a:gd name="T29" fmla="*/ 1050 h 3450"/>
                  <a:gd name="T30" fmla="*/ 345 w 1020"/>
                  <a:gd name="T31" fmla="*/ 885 h 3450"/>
                  <a:gd name="T32" fmla="*/ 375 w 1020"/>
                  <a:gd name="T33" fmla="*/ 735 h 3450"/>
                  <a:gd name="T34" fmla="*/ 390 w 1020"/>
                  <a:gd name="T35" fmla="*/ 585 h 3450"/>
                  <a:gd name="T36" fmla="*/ 420 w 1020"/>
                  <a:gd name="T37" fmla="*/ 495 h 3450"/>
                  <a:gd name="T38" fmla="*/ 435 w 1020"/>
                  <a:gd name="T39" fmla="*/ 375 h 3450"/>
                  <a:gd name="T40" fmla="*/ 465 w 1020"/>
                  <a:gd name="T41" fmla="*/ 270 h 3450"/>
                  <a:gd name="T42" fmla="*/ 480 w 1020"/>
                  <a:gd name="T43" fmla="*/ 195 h 3450"/>
                  <a:gd name="T44" fmla="*/ 510 w 1020"/>
                  <a:gd name="T45" fmla="*/ 120 h 3450"/>
                  <a:gd name="T46" fmla="*/ 525 w 1020"/>
                  <a:gd name="T47" fmla="*/ 60 h 3450"/>
                  <a:gd name="T48" fmla="*/ 555 w 1020"/>
                  <a:gd name="T49" fmla="*/ 15 h 3450"/>
                  <a:gd name="T50" fmla="*/ 600 w 1020"/>
                  <a:gd name="T51" fmla="*/ 0 h 3450"/>
                  <a:gd name="T52" fmla="*/ 645 w 1020"/>
                  <a:gd name="T53" fmla="*/ 30 h 3450"/>
                  <a:gd name="T54" fmla="*/ 690 w 1020"/>
                  <a:gd name="T55" fmla="*/ 90 h 3450"/>
                  <a:gd name="T56" fmla="*/ 705 w 1020"/>
                  <a:gd name="T57" fmla="*/ 135 h 3450"/>
                  <a:gd name="T58" fmla="*/ 735 w 1020"/>
                  <a:gd name="T59" fmla="*/ 195 h 3450"/>
                  <a:gd name="T60" fmla="*/ 750 w 1020"/>
                  <a:gd name="T61" fmla="*/ 270 h 3450"/>
                  <a:gd name="T62" fmla="*/ 780 w 1020"/>
                  <a:gd name="T63" fmla="*/ 315 h 3450"/>
                  <a:gd name="T64" fmla="*/ 795 w 1020"/>
                  <a:gd name="T65" fmla="*/ 405 h 3450"/>
                  <a:gd name="T66" fmla="*/ 825 w 1020"/>
                  <a:gd name="T67" fmla="*/ 480 h 3450"/>
                  <a:gd name="T68" fmla="*/ 840 w 1020"/>
                  <a:gd name="T69" fmla="*/ 570 h 3450"/>
                  <a:gd name="T70" fmla="*/ 870 w 1020"/>
                  <a:gd name="T71" fmla="*/ 630 h 3450"/>
                  <a:gd name="T72" fmla="*/ 885 w 1020"/>
                  <a:gd name="T73" fmla="*/ 735 h 3450"/>
                  <a:gd name="T74" fmla="*/ 915 w 1020"/>
                  <a:gd name="T75" fmla="*/ 795 h 3450"/>
                  <a:gd name="T76" fmla="*/ 930 w 1020"/>
                  <a:gd name="T77" fmla="*/ 870 h 3450"/>
                  <a:gd name="T78" fmla="*/ 960 w 1020"/>
                  <a:gd name="T79" fmla="*/ 945 h 3450"/>
                  <a:gd name="T80" fmla="*/ 975 w 1020"/>
                  <a:gd name="T81" fmla="*/ 1005 h 3450"/>
                  <a:gd name="T82" fmla="*/ 1005 w 1020"/>
                  <a:gd name="T83" fmla="*/ 1050 h 34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020" h="3450">
                    <a:moveTo>
                      <a:pt x="0" y="3450"/>
                    </a:moveTo>
                    <a:lnTo>
                      <a:pt x="0" y="3405"/>
                    </a:lnTo>
                    <a:lnTo>
                      <a:pt x="15" y="3375"/>
                    </a:lnTo>
                    <a:lnTo>
                      <a:pt x="15" y="3300"/>
                    </a:lnTo>
                    <a:lnTo>
                      <a:pt x="30" y="3270"/>
                    </a:lnTo>
                    <a:lnTo>
                      <a:pt x="30" y="3240"/>
                    </a:lnTo>
                    <a:lnTo>
                      <a:pt x="45" y="3195"/>
                    </a:lnTo>
                    <a:lnTo>
                      <a:pt x="45" y="3135"/>
                    </a:lnTo>
                    <a:lnTo>
                      <a:pt x="60" y="3090"/>
                    </a:lnTo>
                    <a:lnTo>
                      <a:pt x="60" y="3045"/>
                    </a:lnTo>
                    <a:lnTo>
                      <a:pt x="75" y="3015"/>
                    </a:lnTo>
                    <a:lnTo>
                      <a:pt x="75" y="2940"/>
                    </a:lnTo>
                    <a:lnTo>
                      <a:pt x="90" y="2895"/>
                    </a:lnTo>
                    <a:lnTo>
                      <a:pt x="90" y="2850"/>
                    </a:lnTo>
                    <a:lnTo>
                      <a:pt x="105" y="2805"/>
                    </a:lnTo>
                    <a:lnTo>
                      <a:pt x="105" y="2715"/>
                    </a:lnTo>
                    <a:lnTo>
                      <a:pt x="120" y="2670"/>
                    </a:lnTo>
                    <a:lnTo>
                      <a:pt x="120" y="2625"/>
                    </a:lnTo>
                    <a:lnTo>
                      <a:pt x="135" y="2580"/>
                    </a:lnTo>
                    <a:lnTo>
                      <a:pt x="135" y="2490"/>
                    </a:lnTo>
                    <a:lnTo>
                      <a:pt x="150" y="2445"/>
                    </a:lnTo>
                    <a:lnTo>
                      <a:pt x="150" y="2400"/>
                    </a:lnTo>
                    <a:lnTo>
                      <a:pt x="165" y="2355"/>
                    </a:lnTo>
                    <a:lnTo>
                      <a:pt x="165" y="2265"/>
                    </a:lnTo>
                    <a:lnTo>
                      <a:pt x="180" y="2220"/>
                    </a:lnTo>
                    <a:lnTo>
                      <a:pt x="180" y="2160"/>
                    </a:lnTo>
                    <a:lnTo>
                      <a:pt x="195" y="2115"/>
                    </a:lnTo>
                    <a:lnTo>
                      <a:pt x="195" y="2025"/>
                    </a:lnTo>
                    <a:lnTo>
                      <a:pt x="210" y="1980"/>
                    </a:lnTo>
                    <a:lnTo>
                      <a:pt x="210" y="1920"/>
                    </a:lnTo>
                    <a:lnTo>
                      <a:pt x="225" y="1875"/>
                    </a:lnTo>
                    <a:lnTo>
                      <a:pt x="225" y="1785"/>
                    </a:lnTo>
                    <a:lnTo>
                      <a:pt x="240" y="1740"/>
                    </a:lnTo>
                    <a:lnTo>
                      <a:pt x="240" y="1635"/>
                    </a:lnTo>
                    <a:lnTo>
                      <a:pt x="255" y="1590"/>
                    </a:lnTo>
                    <a:lnTo>
                      <a:pt x="255" y="1545"/>
                    </a:lnTo>
                    <a:lnTo>
                      <a:pt x="270" y="1500"/>
                    </a:lnTo>
                    <a:lnTo>
                      <a:pt x="270" y="1410"/>
                    </a:lnTo>
                    <a:lnTo>
                      <a:pt x="285" y="1365"/>
                    </a:lnTo>
                    <a:lnTo>
                      <a:pt x="285" y="1305"/>
                    </a:lnTo>
                    <a:lnTo>
                      <a:pt x="300" y="1260"/>
                    </a:lnTo>
                    <a:lnTo>
                      <a:pt x="300" y="1185"/>
                    </a:lnTo>
                    <a:lnTo>
                      <a:pt x="315" y="1140"/>
                    </a:lnTo>
                    <a:lnTo>
                      <a:pt x="315" y="1095"/>
                    </a:lnTo>
                    <a:lnTo>
                      <a:pt x="330" y="1050"/>
                    </a:lnTo>
                    <a:lnTo>
                      <a:pt x="330" y="960"/>
                    </a:lnTo>
                    <a:lnTo>
                      <a:pt x="345" y="930"/>
                    </a:lnTo>
                    <a:lnTo>
                      <a:pt x="345" y="885"/>
                    </a:lnTo>
                    <a:lnTo>
                      <a:pt x="360" y="840"/>
                    </a:lnTo>
                    <a:lnTo>
                      <a:pt x="360" y="765"/>
                    </a:lnTo>
                    <a:lnTo>
                      <a:pt x="375" y="735"/>
                    </a:lnTo>
                    <a:lnTo>
                      <a:pt x="375" y="690"/>
                    </a:lnTo>
                    <a:lnTo>
                      <a:pt x="390" y="660"/>
                    </a:lnTo>
                    <a:lnTo>
                      <a:pt x="390" y="585"/>
                    </a:lnTo>
                    <a:lnTo>
                      <a:pt x="405" y="555"/>
                    </a:lnTo>
                    <a:lnTo>
                      <a:pt x="405" y="525"/>
                    </a:lnTo>
                    <a:lnTo>
                      <a:pt x="420" y="495"/>
                    </a:lnTo>
                    <a:lnTo>
                      <a:pt x="420" y="435"/>
                    </a:lnTo>
                    <a:lnTo>
                      <a:pt x="435" y="405"/>
                    </a:lnTo>
                    <a:lnTo>
                      <a:pt x="435" y="375"/>
                    </a:lnTo>
                    <a:lnTo>
                      <a:pt x="450" y="345"/>
                    </a:lnTo>
                    <a:lnTo>
                      <a:pt x="450" y="300"/>
                    </a:lnTo>
                    <a:lnTo>
                      <a:pt x="465" y="270"/>
                    </a:lnTo>
                    <a:lnTo>
                      <a:pt x="465" y="225"/>
                    </a:lnTo>
                    <a:lnTo>
                      <a:pt x="480" y="210"/>
                    </a:lnTo>
                    <a:lnTo>
                      <a:pt x="480" y="195"/>
                    </a:lnTo>
                    <a:lnTo>
                      <a:pt x="495" y="165"/>
                    </a:lnTo>
                    <a:lnTo>
                      <a:pt x="495" y="135"/>
                    </a:lnTo>
                    <a:lnTo>
                      <a:pt x="510" y="120"/>
                    </a:lnTo>
                    <a:lnTo>
                      <a:pt x="510" y="105"/>
                    </a:lnTo>
                    <a:lnTo>
                      <a:pt x="525" y="90"/>
                    </a:lnTo>
                    <a:lnTo>
                      <a:pt x="525" y="60"/>
                    </a:lnTo>
                    <a:lnTo>
                      <a:pt x="540" y="45"/>
                    </a:lnTo>
                    <a:lnTo>
                      <a:pt x="570" y="15"/>
                    </a:lnTo>
                    <a:lnTo>
                      <a:pt x="555" y="15"/>
                    </a:lnTo>
                    <a:lnTo>
                      <a:pt x="570" y="15"/>
                    </a:lnTo>
                    <a:lnTo>
                      <a:pt x="585" y="0"/>
                    </a:lnTo>
                    <a:lnTo>
                      <a:pt x="600" y="0"/>
                    </a:lnTo>
                    <a:lnTo>
                      <a:pt x="615" y="0"/>
                    </a:lnTo>
                    <a:lnTo>
                      <a:pt x="630" y="15"/>
                    </a:lnTo>
                    <a:lnTo>
                      <a:pt x="645" y="30"/>
                    </a:lnTo>
                    <a:lnTo>
                      <a:pt x="675" y="60"/>
                    </a:lnTo>
                    <a:lnTo>
                      <a:pt x="675" y="75"/>
                    </a:lnTo>
                    <a:lnTo>
                      <a:pt x="690" y="90"/>
                    </a:lnTo>
                    <a:lnTo>
                      <a:pt x="690" y="105"/>
                    </a:lnTo>
                    <a:lnTo>
                      <a:pt x="705" y="120"/>
                    </a:lnTo>
                    <a:lnTo>
                      <a:pt x="705" y="135"/>
                    </a:lnTo>
                    <a:lnTo>
                      <a:pt x="720" y="150"/>
                    </a:lnTo>
                    <a:lnTo>
                      <a:pt x="720" y="180"/>
                    </a:lnTo>
                    <a:lnTo>
                      <a:pt x="735" y="195"/>
                    </a:lnTo>
                    <a:lnTo>
                      <a:pt x="735" y="210"/>
                    </a:lnTo>
                    <a:lnTo>
                      <a:pt x="750" y="225"/>
                    </a:lnTo>
                    <a:lnTo>
                      <a:pt x="750" y="270"/>
                    </a:lnTo>
                    <a:lnTo>
                      <a:pt x="765" y="285"/>
                    </a:lnTo>
                    <a:lnTo>
                      <a:pt x="765" y="300"/>
                    </a:lnTo>
                    <a:lnTo>
                      <a:pt x="780" y="315"/>
                    </a:lnTo>
                    <a:lnTo>
                      <a:pt x="780" y="360"/>
                    </a:lnTo>
                    <a:lnTo>
                      <a:pt x="795" y="375"/>
                    </a:lnTo>
                    <a:lnTo>
                      <a:pt x="795" y="405"/>
                    </a:lnTo>
                    <a:lnTo>
                      <a:pt x="810" y="420"/>
                    </a:lnTo>
                    <a:lnTo>
                      <a:pt x="810" y="465"/>
                    </a:lnTo>
                    <a:lnTo>
                      <a:pt x="825" y="480"/>
                    </a:lnTo>
                    <a:lnTo>
                      <a:pt x="825" y="510"/>
                    </a:lnTo>
                    <a:lnTo>
                      <a:pt x="840" y="525"/>
                    </a:lnTo>
                    <a:lnTo>
                      <a:pt x="840" y="570"/>
                    </a:lnTo>
                    <a:lnTo>
                      <a:pt x="855" y="585"/>
                    </a:lnTo>
                    <a:lnTo>
                      <a:pt x="855" y="615"/>
                    </a:lnTo>
                    <a:lnTo>
                      <a:pt x="870" y="630"/>
                    </a:lnTo>
                    <a:lnTo>
                      <a:pt x="870" y="675"/>
                    </a:lnTo>
                    <a:lnTo>
                      <a:pt x="885" y="690"/>
                    </a:lnTo>
                    <a:lnTo>
                      <a:pt x="885" y="735"/>
                    </a:lnTo>
                    <a:lnTo>
                      <a:pt x="900" y="750"/>
                    </a:lnTo>
                    <a:lnTo>
                      <a:pt x="900" y="780"/>
                    </a:lnTo>
                    <a:lnTo>
                      <a:pt x="915" y="795"/>
                    </a:lnTo>
                    <a:lnTo>
                      <a:pt x="915" y="840"/>
                    </a:lnTo>
                    <a:lnTo>
                      <a:pt x="930" y="855"/>
                    </a:lnTo>
                    <a:lnTo>
                      <a:pt x="930" y="870"/>
                    </a:lnTo>
                    <a:lnTo>
                      <a:pt x="945" y="885"/>
                    </a:lnTo>
                    <a:lnTo>
                      <a:pt x="945" y="930"/>
                    </a:lnTo>
                    <a:lnTo>
                      <a:pt x="960" y="945"/>
                    </a:lnTo>
                    <a:lnTo>
                      <a:pt x="960" y="960"/>
                    </a:lnTo>
                    <a:lnTo>
                      <a:pt x="975" y="975"/>
                    </a:lnTo>
                    <a:lnTo>
                      <a:pt x="975" y="1005"/>
                    </a:lnTo>
                    <a:lnTo>
                      <a:pt x="990" y="1020"/>
                    </a:lnTo>
                    <a:lnTo>
                      <a:pt x="990" y="1035"/>
                    </a:lnTo>
                    <a:lnTo>
                      <a:pt x="1005" y="1050"/>
                    </a:lnTo>
                    <a:lnTo>
                      <a:pt x="1005" y="1080"/>
                    </a:lnTo>
                    <a:lnTo>
                      <a:pt x="1020" y="1095"/>
                    </a:lnTo>
                  </a:path>
                </a:pathLst>
              </a:custGeom>
              <a:noFill/>
              <a:ln w="12700">
                <a:solidFill>
                  <a:srgbClr val="0070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en-US" dirty="0"/>
              </a:p>
            </p:txBody>
          </p:sp>
          <p:sp>
            <p:nvSpPr>
              <p:cNvPr id="666" name="Freeform 665"/>
              <p:cNvSpPr>
                <a:spLocks/>
              </p:cNvSpPr>
              <p:nvPr/>
            </p:nvSpPr>
            <p:spPr bwMode="auto">
              <a:xfrm>
                <a:off x="2019300" y="838200"/>
                <a:ext cx="723900" cy="895350"/>
              </a:xfrm>
              <a:custGeom>
                <a:avLst/>
                <a:gdLst>
                  <a:gd name="T0" fmla="*/ 15 w 1140"/>
                  <a:gd name="T1" fmla="*/ 1290 h 1410"/>
                  <a:gd name="T2" fmla="*/ 60 w 1140"/>
                  <a:gd name="T3" fmla="*/ 1350 h 1410"/>
                  <a:gd name="T4" fmla="*/ 90 w 1140"/>
                  <a:gd name="T5" fmla="*/ 1380 h 1410"/>
                  <a:gd name="T6" fmla="*/ 135 w 1140"/>
                  <a:gd name="T7" fmla="*/ 1365 h 1410"/>
                  <a:gd name="T8" fmla="*/ 195 w 1140"/>
                  <a:gd name="T9" fmla="*/ 1320 h 1410"/>
                  <a:gd name="T10" fmla="*/ 210 w 1140"/>
                  <a:gd name="T11" fmla="*/ 1275 h 1410"/>
                  <a:gd name="T12" fmla="*/ 240 w 1140"/>
                  <a:gd name="T13" fmla="*/ 1230 h 1410"/>
                  <a:gd name="T14" fmla="*/ 255 w 1140"/>
                  <a:gd name="T15" fmla="*/ 1170 h 1410"/>
                  <a:gd name="T16" fmla="*/ 285 w 1140"/>
                  <a:gd name="T17" fmla="*/ 1110 h 1410"/>
                  <a:gd name="T18" fmla="*/ 300 w 1140"/>
                  <a:gd name="T19" fmla="*/ 1035 h 1410"/>
                  <a:gd name="T20" fmla="*/ 330 w 1140"/>
                  <a:gd name="T21" fmla="*/ 960 h 1410"/>
                  <a:gd name="T22" fmla="*/ 345 w 1140"/>
                  <a:gd name="T23" fmla="*/ 885 h 1410"/>
                  <a:gd name="T24" fmla="*/ 375 w 1140"/>
                  <a:gd name="T25" fmla="*/ 810 h 1410"/>
                  <a:gd name="T26" fmla="*/ 390 w 1140"/>
                  <a:gd name="T27" fmla="*/ 735 h 1410"/>
                  <a:gd name="T28" fmla="*/ 420 w 1140"/>
                  <a:gd name="T29" fmla="*/ 645 h 1410"/>
                  <a:gd name="T30" fmla="*/ 435 w 1140"/>
                  <a:gd name="T31" fmla="*/ 555 h 1410"/>
                  <a:gd name="T32" fmla="*/ 465 w 1140"/>
                  <a:gd name="T33" fmla="*/ 495 h 1410"/>
                  <a:gd name="T34" fmla="*/ 480 w 1140"/>
                  <a:gd name="T35" fmla="*/ 420 h 1410"/>
                  <a:gd name="T36" fmla="*/ 510 w 1140"/>
                  <a:gd name="T37" fmla="*/ 345 h 1410"/>
                  <a:gd name="T38" fmla="*/ 525 w 1140"/>
                  <a:gd name="T39" fmla="*/ 270 h 1410"/>
                  <a:gd name="T40" fmla="*/ 555 w 1140"/>
                  <a:gd name="T41" fmla="*/ 195 h 1410"/>
                  <a:gd name="T42" fmla="*/ 570 w 1140"/>
                  <a:gd name="T43" fmla="*/ 150 h 1410"/>
                  <a:gd name="T44" fmla="*/ 600 w 1140"/>
                  <a:gd name="T45" fmla="*/ 105 h 1410"/>
                  <a:gd name="T46" fmla="*/ 630 w 1140"/>
                  <a:gd name="T47" fmla="*/ 45 h 1410"/>
                  <a:gd name="T48" fmla="*/ 675 w 1140"/>
                  <a:gd name="T49" fmla="*/ 0 h 1410"/>
                  <a:gd name="T50" fmla="*/ 720 w 1140"/>
                  <a:gd name="T51" fmla="*/ 0 h 1410"/>
                  <a:gd name="T52" fmla="*/ 765 w 1140"/>
                  <a:gd name="T53" fmla="*/ 45 h 1410"/>
                  <a:gd name="T54" fmla="*/ 795 w 1140"/>
                  <a:gd name="T55" fmla="*/ 105 h 1410"/>
                  <a:gd name="T56" fmla="*/ 825 w 1140"/>
                  <a:gd name="T57" fmla="*/ 165 h 1410"/>
                  <a:gd name="T58" fmla="*/ 855 w 1140"/>
                  <a:gd name="T59" fmla="*/ 210 h 1410"/>
                  <a:gd name="T60" fmla="*/ 870 w 1140"/>
                  <a:gd name="T61" fmla="*/ 285 h 1410"/>
                  <a:gd name="T62" fmla="*/ 900 w 1140"/>
                  <a:gd name="T63" fmla="*/ 360 h 1410"/>
                  <a:gd name="T64" fmla="*/ 915 w 1140"/>
                  <a:gd name="T65" fmla="*/ 450 h 1410"/>
                  <a:gd name="T66" fmla="*/ 945 w 1140"/>
                  <a:gd name="T67" fmla="*/ 510 h 1410"/>
                  <a:gd name="T68" fmla="*/ 960 w 1140"/>
                  <a:gd name="T69" fmla="*/ 645 h 1410"/>
                  <a:gd name="T70" fmla="*/ 990 w 1140"/>
                  <a:gd name="T71" fmla="*/ 720 h 1410"/>
                  <a:gd name="T72" fmla="*/ 1005 w 1140"/>
                  <a:gd name="T73" fmla="*/ 825 h 1410"/>
                  <a:gd name="T74" fmla="*/ 1035 w 1140"/>
                  <a:gd name="T75" fmla="*/ 930 h 1410"/>
                  <a:gd name="T76" fmla="*/ 1050 w 1140"/>
                  <a:gd name="T77" fmla="*/ 1035 h 1410"/>
                  <a:gd name="T78" fmla="*/ 1080 w 1140"/>
                  <a:gd name="T79" fmla="*/ 1125 h 1410"/>
                  <a:gd name="T80" fmla="*/ 1095 w 1140"/>
                  <a:gd name="T81" fmla="*/ 1245 h 1410"/>
                  <a:gd name="T82" fmla="*/ 1125 w 1140"/>
                  <a:gd name="T83" fmla="*/ 1350 h 14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140" h="1410">
                    <a:moveTo>
                      <a:pt x="0" y="1260"/>
                    </a:moveTo>
                    <a:lnTo>
                      <a:pt x="0" y="1275"/>
                    </a:lnTo>
                    <a:lnTo>
                      <a:pt x="15" y="1290"/>
                    </a:lnTo>
                    <a:lnTo>
                      <a:pt x="15" y="1305"/>
                    </a:lnTo>
                    <a:lnTo>
                      <a:pt x="30" y="1320"/>
                    </a:lnTo>
                    <a:lnTo>
                      <a:pt x="60" y="1350"/>
                    </a:lnTo>
                    <a:lnTo>
                      <a:pt x="60" y="1365"/>
                    </a:lnTo>
                    <a:lnTo>
                      <a:pt x="75" y="1365"/>
                    </a:lnTo>
                    <a:lnTo>
                      <a:pt x="90" y="1380"/>
                    </a:lnTo>
                    <a:lnTo>
                      <a:pt x="105" y="1380"/>
                    </a:lnTo>
                    <a:lnTo>
                      <a:pt x="120" y="1380"/>
                    </a:lnTo>
                    <a:lnTo>
                      <a:pt x="135" y="1365"/>
                    </a:lnTo>
                    <a:lnTo>
                      <a:pt x="150" y="1365"/>
                    </a:lnTo>
                    <a:lnTo>
                      <a:pt x="165" y="1350"/>
                    </a:lnTo>
                    <a:lnTo>
                      <a:pt x="195" y="1320"/>
                    </a:lnTo>
                    <a:lnTo>
                      <a:pt x="195" y="1305"/>
                    </a:lnTo>
                    <a:lnTo>
                      <a:pt x="210" y="1290"/>
                    </a:lnTo>
                    <a:lnTo>
                      <a:pt x="210" y="1275"/>
                    </a:lnTo>
                    <a:lnTo>
                      <a:pt x="225" y="1260"/>
                    </a:lnTo>
                    <a:lnTo>
                      <a:pt x="225" y="1245"/>
                    </a:lnTo>
                    <a:lnTo>
                      <a:pt x="240" y="1230"/>
                    </a:lnTo>
                    <a:lnTo>
                      <a:pt x="240" y="1200"/>
                    </a:lnTo>
                    <a:lnTo>
                      <a:pt x="255" y="1185"/>
                    </a:lnTo>
                    <a:lnTo>
                      <a:pt x="255" y="1170"/>
                    </a:lnTo>
                    <a:lnTo>
                      <a:pt x="270" y="1155"/>
                    </a:lnTo>
                    <a:lnTo>
                      <a:pt x="270" y="1125"/>
                    </a:lnTo>
                    <a:lnTo>
                      <a:pt x="285" y="1110"/>
                    </a:lnTo>
                    <a:lnTo>
                      <a:pt x="285" y="1095"/>
                    </a:lnTo>
                    <a:lnTo>
                      <a:pt x="300" y="1080"/>
                    </a:lnTo>
                    <a:lnTo>
                      <a:pt x="300" y="1035"/>
                    </a:lnTo>
                    <a:lnTo>
                      <a:pt x="315" y="1020"/>
                    </a:lnTo>
                    <a:lnTo>
                      <a:pt x="315" y="975"/>
                    </a:lnTo>
                    <a:lnTo>
                      <a:pt x="330" y="960"/>
                    </a:lnTo>
                    <a:lnTo>
                      <a:pt x="330" y="945"/>
                    </a:lnTo>
                    <a:lnTo>
                      <a:pt x="345" y="915"/>
                    </a:lnTo>
                    <a:lnTo>
                      <a:pt x="345" y="885"/>
                    </a:lnTo>
                    <a:lnTo>
                      <a:pt x="360" y="855"/>
                    </a:lnTo>
                    <a:lnTo>
                      <a:pt x="360" y="840"/>
                    </a:lnTo>
                    <a:lnTo>
                      <a:pt x="375" y="810"/>
                    </a:lnTo>
                    <a:lnTo>
                      <a:pt x="375" y="780"/>
                    </a:lnTo>
                    <a:lnTo>
                      <a:pt x="390" y="750"/>
                    </a:lnTo>
                    <a:lnTo>
                      <a:pt x="390" y="735"/>
                    </a:lnTo>
                    <a:lnTo>
                      <a:pt x="405" y="705"/>
                    </a:lnTo>
                    <a:lnTo>
                      <a:pt x="405" y="660"/>
                    </a:lnTo>
                    <a:lnTo>
                      <a:pt x="420" y="645"/>
                    </a:lnTo>
                    <a:lnTo>
                      <a:pt x="420" y="630"/>
                    </a:lnTo>
                    <a:lnTo>
                      <a:pt x="435" y="600"/>
                    </a:lnTo>
                    <a:lnTo>
                      <a:pt x="435" y="555"/>
                    </a:lnTo>
                    <a:lnTo>
                      <a:pt x="450" y="540"/>
                    </a:lnTo>
                    <a:lnTo>
                      <a:pt x="450" y="510"/>
                    </a:lnTo>
                    <a:lnTo>
                      <a:pt x="465" y="495"/>
                    </a:lnTo>
                    <a:lnTo>
                      <a:pt x="465" y="450"/>
                    </a:lnTo>
                    <a:lnTo>
                      <a:pt x="480" y="435"/>
                    </a:lnTo>
                    <a:lnTo>
                      <a:pt x="480" y="420"/>
                    </a:lnTo>
                    <a:lnTo>
                      <a:pt x="495" y="390"/>
                    </a:lnTo>
                    <a:lnTo>
                      <a:pt x="495" y="360"/>
                    </a:lnTo>
                    <a:lnTo>
                      <a:pt x="510" y="345"/>
                    </a:lnTo>
                    <a:lnTo>
                      <a:pt x="510" y="300"/>
                    </a:lnTo>
                    <a:lnTo>
                      <a:pt x="525" y="285"/>
                    </a:lnTo>
                    <a:lnTo>
                      <a:pt x="525" y="270"/>
                    </a:lnTo>
                    <a:lnTo>
                      <a:pt x="540" y="255"/>
                    </a:lnTo>
                    <a:lnTo>
                      <a:pt x="540" y="210"/>
                    </a:lnTo>
                    <a:lnTo>
                      <a:pt x="555" y="195"/>
                    </a:lnTo>
                    <a:lnTo>
                      <a:pt x="555" y="180"/>
                    </a:lnTo>
                    <a:lnTo>
                      <a:pt x="570" y="165"/>
                    </a:lnTo>
                    <a:lnTo>
                      <a:pt x="570" y="150"/>
                    </a:lnTo>
                    <a:lnTo>
                      <a:pt x="585" y="135"/>
                    </a:lnTo>
                    <a:lnTo>
                      <a:pt x="585" y="120"/>
                    </a:lnTo>
                    <a:lnTo>
                      <a:pt x="600" y="105"/>
                    </a:lnTo>
                    <a:lnTo>
                      <a:pt x="600" y="90"/>
                    </a:lnTo>
                    <a:lnTo>
                      <a:pt x="630" y="60"/>
                    </a:lnTo>
                    <a:lnTo>
                      <a:pt x="630" y="45"/>
                    </a:lnTo>
                    <a:lnTo>
                      <a:pt x="645" y="30"/>
                    </a:lnTo>
                    <a:lnTo>
                      <a:pt x="660" y="15"/>
                    </a:lnTo>
                    <a:lnTo>
                      <a:pt x="675" y="0"/>
                    </a:lnTo>
                    <a:lnTo>
                      <a:pt x="690" y="0"/>
                    </a:lnTo>
                    <a:lnTo>
                      <a:pt x="705" y="0"/>
                    </a:lnTo>
                    <a:lnTo>
                      <a:pt x="720" y="0"/>
                    </a:lnTo>
                    <a:lnTo>
                      <a:pt x="735" y="15"/>
                    </a:lnTo>
                    <a:lnTo>
                      <a:pt x="750" y="30"/>
                    </a:lnTo>
                    <a:lnTo>
                      <a:pt x="765" y="45"/>
                    </a:lnTo>
                    <a:lnTo>
                      <a:pt x="780" y="60"/>
                    </a:lnTo>
                    <a:lnTo>
                      <a:pt x="795" y="75"/>
                    </a:lnTo>
                    <a:lnTo>
                      <a:pt x="795" y="105"/>
                    </a:lnTo>
                    <a:lnTo>
                      <a:pt x="810" y="120"/>
                    </a:lnTo>
                    <a:lnTo>
                      <a:pt x="825" y="135"/>
                    </a:lnTo>
                    <a:lnTo>
                      <a:pt x="825" y="165"/>
                    </a:lnTo>
                    <a:lnTo>
                      <a:pt x="840" y="180"/>
                    </a:lnTo>
                    <a:lnTo>
                      <a:pt x="840" y="195"/>
                    </a:lnTo>
                    <a:lnTo>
                      <a:pt x="855" y="210"/>
                    </a:lnTo>
                    <a:lnTo>
                      <a:pt x="855" y="240"/>
                    </a:lnTo>
                    <a:lnTo>
                      <a:pt x="870" y="270"/>
                    </a:lnTo>
                    <a:lnTo>
                      <a:pt x="870" y="285"/>
                    </a:lnTo>
                    <a:lnTo>
                      <a:pt x="885" y="300"/>
                    </a:lnTo>
                    <a:lnTo>
                      <a:pt x="885" y="345"/>
                    </a:lnTo>
                    <a:lnTo>
                      <a:pt x="900" y="360"/>
                    </a:lnTo>
                    <a:lnTo>
                      <a:pt x="900" y="375"/>
                    </a:lnTo>
                    <a:lnTo>
                      <a:pt x="915" y="405"/>
                    </a:lnTo>
                    <a:lnTo>
                      <a:pt x="915" y="450"/>
                    </a:lnTo>
                    <a:lnTo>
                      <a:pt x="930" y="465"/>
                    </a:lnTo>
                    <a:lnTo>
                      <a:pt x="930" y="495"/>
                    </a:lnTo>
                    <a:lnTo>
                      <a:pt x="945" y="510"/>
                    </a:lnTo>
                    <a:lnTo>
                      <a:pt x="945" y="570"/>
                    </a:lnTo>
                    <a:lnTo>
                      <a:pt x="960" y="585"/>
                    </a:lnTo>
                    <a:lnTo>
                      <a:pt x="960" y="645"/>
                    </a:lnTo>
                    <a:lnTo>
                      <a:pt x="975" y="660"/>
                    </a:lnTo>
                    <a:lnTo>
                      <a:pt x="975" y="690"/>
                    </a:lnTo>
                    <a:lnTo>
                      <a:pt x="990" y="720"/>
                    </a:lnTo>
                    <a:lnTo>
                      <a:pt x="990" y="765"/>
                    </a:lnTo>
                    <a:lnTo>
                      <a:pt x="1005" y="795"/>
                    </a:lnTo>
                    <a:lnTo>
                      <a:pt x="1005" y="825"/>
                    </a:lnTo>
                    <a:lnTo>
                      <a:pt x="1020" y="855"/>
                    </a:lnTo>
                    <a:lnTo>
                      <a:pt x="1020" y="900"/>
                    </a:lnTo>
                    <a:lnTo>
                      <a:pt x="1035" y="930"/>
                    </a:lnTo>
                    <a:lnTo>
                      <a:pt x="1035" y="960"/>
                    </a:lnTo>
                    <a:lnTo>
                      <a:pt x="1050" y="990"/>
                    </a:lnTo>
                    <a:lnTo>
                      <a:pt x="1050" y="1035"/>
                    </a:lnTo>
                    <a:lnTo>
                      <a:pt x="1065" y="1065"/>
                    </a:lnTo>
                    <a:lnTo>
                      <a:pt x="1065" y="1095"/>
                    </a:lnTo>
                    <a:lnTo>
                      <a:pt x="1080" y="1125"/>
                    </a:lnTo>
                    <a:lnTo>
                      <a:pt x="1080" y="1185"/>
                    </a:lnTo>
                    <a:lnTo>
                      <a:pt x="1095" y="1215"/>
                    </a:lnTo>
                    <a:lnTo>
                      <a:pt x="1095" y="1245"/>
                    </a:lnTo>
                    <a:lnTo>
                      <a:pt x="1110" y="1260"/>
                    </a:lnTo>
                    <a:lnTo>
                      <a:pt x="1110" y="1320"/>
                    </a:lnTo>
                    <a:lnTo>
                      <a:pt x="1125" y="1350"/>
                    </a:lnTo>
                    <a:lnTo>
                      <a:pt x="1125" y="1380"/>
                    </a:lnTo>
                    <a:lnTo>
                      <a:pt x="1140" y="1410"/>
                    </a:lnTo>
                  </a:path>
                </a:pathLst>
              </a:custGeom>
              <a:noFill/>
              <a:ln w="12700">
                <a:solidFill>
                  <a:srgbClr val="0070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en-US" dirty="0"/>
              </a:p>
            </p:txBody>
          </p:sp>
          <p:sp>
            <p:nvSpPr>
              <p:cNvPr id="667" name="Freeform 666"/>
              <p:cNvSpPr>
                <a:spLocks/>
              </p:cNvSpPr>
              <p:nvPr/>
            </p:nvSpPr>
            <p:spPr bwMode="auto">
              <a:xfrm>
                <a:off x="2743200" y="1733550"/>
                <a:ext cx="952500" cy="914400"/>
              </a:xfrm>
              <a:custGeom>
                <a:avLst/>
                <a:gdLst>
                  <a:gd name="T0" fmla="*/ 15 w 1500"/>
                  <a:gd name="T1" fmla="*/ 75 h 1440"/>
                  <a:gd name="T2" fmla="*/ 30 w 1500"/>
                  <a:gd name="T3" fmla="*/ 180 h 1440"/>
                  <a:gd name="T4" fmla="*/ 60 w 1500"/>
                  <a:gd name="T5" fmla="*/ 285 h 1440"/>
                  <a:gd name="T6" fmla="*/ 75 w 1500"/>
                  <a:gd name="T7" fmla="*/ 390 h 1440"/>
                  <a:gd name="T8" fmla="*/ 105 w 1500"/>
                  <a:gd name="T9" fmla="*/ 450 h 1440"/>
                  <a:gd name="T10" fmla="*/ 120 w 1500"/>
                  <a:gd name="T11" fmla="*/ 540 h 1440"/>
                  <a:gd name="T12" fmla="*/ 150 w 1500"/>
                  <a:gd name="T13" fmla="*/ 630 h 1440"/>
                  <a:gd name="T14" fmla="*/ 165 w 1500"/>
                  <a:gd name="T15" fmla="*/ 705 h 1440"/>
                  <a:gd name="T16" fmla="*/ 195 w 1500"/>
                  <a:gd name="T17" fmla="*/ 765 h 1440"/>
                  <a:gd name="T18" fmla="*/ 210 w 1500"/>
                  <a:gd name="T19" fmla="*/ 840 h 1440"/>
                  <a:gd name="T20" fmla="*/ 240 w 1500"/>
                  <a:gd name="T21" fmla="*/ 900 h 1440"/>
                  <a:gd name="T22" fmla="*/ 255 w 1500"/>
                  <a:gd name="T23" fmla="*/ 960 h 1440"/>
                  <a:gd name="T24" fmla="*/ 285 w 1500"/>
                  <a:gd name="T25" fmla="*/ 1005 h 1440"/>
                  <a:gd name="T26" fmla="*/ 300 w 1500"/>
                  <a:gd name="T27" fmla="*/ 1050 h 1440"/>
                  <a:gd name="T28" fmla="*/ 345 w 1500"/>
                  <a:gd name="T29" fmla="*/ 1125 h 1440"/>
                  <a:gd name="T30" fmla="*/ 405 w 1500"/>
                  <a:gd name="T31" fmla="*/ 1185 h 1440"/>
                  <a:gd name="T32" fmla="*/ 435 w 1500"/>
                  <a:gd name="T33" fmla="*/ 1215 h 1440"/>
                  <a:gd name="T34" fmla="*/ 450 w 1500"/>
                  <a:gd name="T35" fmla="*/ 1230 h 1440"/>
                  <a:gd name="T36" fmla="*/ 495 w 1500"/>
                  <a:gd name="T37" fmla="*/ 1260 h 1440"/>
                  <a:gd name="T38" fmla="*/ 540 w 1500"/>
                  <a:gd name="T39" fmla="*/ 1275 h 1440"/>
                  <a:gd name="T40" fmla="*/ 585 w 1500"/>
                  <a:gd name="T41" fmla="*/ 1305 h 1440"/>
                  <a:gd name="T42" fmla="*/ 630 w 1500"/>
                  <a:gd name="T43" fmla="*/ 1305 h 1440"/>
                  <a:gd name="T44" fmla="*/ 675 w 1500"/>
                  <a:gd name="T45" fmla="*/ 1335 h 1440"/>
                  <a:gd name="T46" fmla="*/ 720 w 1500"/>
                  <a:gd name="T47" fmla="*/ 1350 h 1440"/>
                  <a:gd name="T48" fmla="*/ 765 w 1500"/>
                  <a:gd name="T49" fmla="*/ 1365 h 1440"/>
                  <a:gd name="T50" fmla="*/ 810 w 1500"/>
                  <a:gd name="T51" fmla="*/ 1380 h 1440"/>
                  <a:gd name="T52" fmla="*/ 855 w 1500"/>
                  <a:gd name="T53" fmla="*/ 1410 h 1440"/>
                  <a:gd name="T54" fmla="*/ 900 w 1500"/>
                  <a:gd name="T55" fmla="*/ 1425 h 1440"/>
                  <a:gd name="T56" fmla="*/ 945 w 1500"/>
                  <a:gd name="T57" fmla="*/ 1440 h 1440"/>
                  <a:gd name="T58" fmla="*/ 990 w 1500"/>
                  <a:gd name="T59" fmla="*/ 1440 h 1440"/>
                  <a:gd name="T60" fmla="*/ 1035 w 1500"/>
                  <a:gd name="T61" fmla="*/ 1440 h 1440"/>
                  <a:gd name="T62" fmla="*/ 1080 w 1500"/>
                  <a:gd name="T63" fmla="*/ 1440 h 1440"/>
                  <a:gd name="T64" fmla="*/ 1125 w 1500"/>
                  <a:gd name="T65" fmla="*/ 1410 h 1440"/>
                  <a:gd name="T66" fmla="*/ 1170 w 1500"/>
                  <a:gd name="T67" fmla="*/ 1380 h 1440"/>
                  <a:gd name="T68" fmla="*/ 1215 w 1500"/>
                  <a:gd name="T69" fmla="*/ 1335 h 1440"/>
                  <a:gd name="T70" fmla="*/ 1275 w 1500"/>
                  <a:gd name="T71" fmla="*/ 1275 h 1440"/>
                  <a:gd name="T72" fmla="*/ 1320 w 1500"/>
                  <a:gd name="T73" fmla="*/ 1215 h 1440"/>
                  <a:gd name="T74" fmla="*/ 1335 w 1500"/>
                  <a:gd name="T75" fmla="*/ 1170 h 1440"/>
                  <a:gd name="T76" fmla="*/ 1365 w 1500"/>
                  <a:gd name="T77" fmla="*/ 1125 h 1440"/>
                  <a:gd name="T78" fmla="*/ 1410 w 1500"/>
                  <a:gd name="T79" fmla="*/ 1050 h 1440"/>
                  <a:gd name="T80" fmla="*/ 1440 w 1500"/>
                  <a:gd name="T81" fmla="*/ 1005 h 1440"/>
                  <a:gd name="T82" fmla="*/ 1485 w 1500"/>
                  <a:gd name="T83" fmla="*/ 945 h 14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500" h="1440">
                    <a:moveTo>
                      <a:pt x="0" y="0"/>
                    </a:moveTo>
                    <a:lnTo>
                      <a:pt x="0" y="45"/>
                    </a:lnTo>
                    <a:lnTo>
                      <a:pt x="15" y="75"/>
                    </a:lnTo>
                    <a:lnTo>
                      <a:pt x="15" y="105"/>
                    </a:lnTo>
                    <a:lnTo>
                      <a:pt x="30" y="135"/>
                    </a:lnTo>
                    <a:lnTo>
                      <a:pt x="30" y="180"/>
                    </a:lnTo>
                    <a:lnTo>
                      <a:pt x="45" y="210"/>
                    </a:lnTo>
                    <a:lnTo>
                      <a:pt x="45" y="255"/>
                    </a:lnTo>
                    <a:lnTo>
                      <a:pt x="60" y="285"/>
                    </a:lnTo>
                    <a:lnTo>
                      <a:pt x="60" y="315"/>
                    </a:lnTo>
                    <a:lnTo>
                      <a:pt x="75" y="330"/>
                    </a:lnTo>
                    <a:lnTo>
                      <a:pt x="75" y="390"/>
                    </a:lnTo>
                    <a:lnTo>
                      <a:pt x="90" y="405"/>
                    </a:lnTo>
                    <a:lnTo>
                      <a:pt x="90" y="435"/>
                    </a:lnTo>
                    <a:lnTo>
                      <a:pt x="105" y="450"/>
                    </a:lnTo>
                    <a:lnTo>
                      <a:pt x="105" y="510"/>
                    </a:lnTo>
                    <a:lnTo>
                      <a:pt x="120" y="525"/>
                    </a:lnTo>
                    <a:lnTo>
                      <a:pt x="120" y="540"/>
                    </a:lnTo>
                    <a:lnTo>
                      <a:pt x="135" y="570"/>
                    </a:lnTo>
                    <a:lnTo>
                      <a:pt x="135" y="615"/>
                    </a:lnTo>
                    <a:lnTo>
                      <a:pt x="150" y="630"/>
                    </a:lnTo>
                    <a:lnTo>
                      <a:pt x="150" y="660"/>
                    </a:lnTo>
                    <a:lnTo>
                      <a:pt x="165" y="675"/>
                    </a:lnTo>
                    <a:lnTo>
                      <a:pt x="165" y="705"/>
                    </a:lnTo>
                    <a:lnTo>
                      <a:pt x="180" y="735"/>
                    </a:lnTo>
                    <a:lnTo>
                      <a:pt x="180" y="750"/>
                    </a:lnTo>
                    <a:lnTo>
                      <a:pt x="195" y="765"/>
                    </a:lnTo>
                    <a:lnTo>
                      <a:pt x="195" y="810"/>
                    </a:lnTo>
                    <a:lnTo>
                      <a:pt x="210" y="825"/>
                    </a:lnTo>
                    <a:lnTo>
                      <a:pt x="210" y="840"/>
                    </a:lnTo>
                    <a:lnTo>
                      <a:pt x="225" y="855"/>
                    </a:lnTo>
                    <a:lnTo>
                      <a:pt x="225" y="885"/>
                    </a:lnTo>
                    <a:lnTo>
                      <a:pt x="240" y="900"/>
                    </a:lnTo>
                    <a:lnTo>
                      <a:pt x="240" y="930"/>
                    </a:lnTo>
                    <a:lnTo>
                      <a:pt x="255" y="945"/>
                    </a:lnTo>
                    <a:lnTo>
                      <a:pt x="255" y="960"/>
                    </a:lnTo>
                    <a:lnTo>
                      <a:pt x="270" y="975"/>
                    </a:lnTo>
                    <a:lnTo>
                      <a:pt x="270" y="990"/>
                    </a:lnTo>
                    <a:lnTo>
                      <a:pt x="285" y="1005"/>
                    </a:lnTo>
                    <a:lnTo>
                      <a:pt x="285" y="1020"/>
                    </a:lnTo>
                    <a:lnTo>
                      <a:pt x="300" y="1035"/>
                    </a:lnTo>
                    <a:lnTo>
                      <a:pt x="300" y="1050"/>
                    </a:lnTo>
                    <a:lnTo>
                      <a:pt x="330" y="1080"/>
                    </a:lnTo>
                    <a:lnTo>
                      <a:pt x="330" y="1110"/>
                    </a:lnTo>
                    <a:lnTo>
                      <a:pt x="345" y="1125"/>
                    </a:lnTo>
                    <a:lnTo>
                      <a:pt x="360" y="1140"/>
                    </a:lnTo>
                    <a:lnTo>
                      <a:pt x="375" y="1155"/>
                    </a:lnTo>
                    <a:lnTo>
                      <a:pt x="405" y="1185"/>
                    </a:lnTo>
                    <a:lnTo>
                      <a:pt x="390" y="1185"/>
                    </a:lnTo>
                    <a:lnTo>
                      <a:pt x="405" y="1185"/>
                    </a:lnTo>
                    <a:lnTo>
                      <a:pt x="435" y="1215"/>
                    </a:lnTo>
                    <a:lnTo>
                      <a:pt x="420" y="1215"/>
                    </a:lnTo>
                    <a:lnTo>
                      <a:pt x="435" y="1215"/>
                    </a:lnTo>
                    <a:lnTo>
                      <a:pt x="450" y="1230"/>
                    </a:lnTo>
                    <a:lnTo>
                      <a:pt x="465" y="1245"/>
                    </a:lnTo>
                    <a:lnTo>
                      <a:pt x="480" y="1245"/>
                    </a:lnTo>
                    <a:lnTo>
                      <a:pt x="495" y="1260"/>
                    </a:lnTo>
                    <a:lnTo>
                      <a:pt x="510" y="1260"/>
                    </a:lnTo>
                    <a:lnTo>
                      <a:pt x="525" y="1275"/>
                    </a:lnTo>
                    <a:lnTo>
                      <a:pt x="540" y="1275"/>
                    </a:lnTo>
                    <a:lnTo>
                      <a:pt x="555" y="1290"/>
                    </a:lnTo>
                    <a:lnTo>
                      <a:pt x="570" y="1290"/>
                    </a:lnTo>
                    <a:lnTo>
                      <a:pt x="585" y="1305"/>
                    </a:lnTo>
                    <a:lnTo>
                      <a:pt x="600" y="1305"/>
                    </a:lnTo>
                    <a:lnTo>
                      <a:pt x="615" y="1305"/>
                    </a:lnTo>
                    <a:lnTo>
                      <a:pt x="630" y="1305"/>
                    </a:lnTo>
                    <a:lnTo>
                      <a:pt x="645" y="1320"/>
                    </a:lnTo>
                    <a:lnTo>
                      <a:pt x="660" y="1320"/>
                    </a:lnTo>
                    <a:lnTo>
                      <a:pt x="675" y="1335"/>
                    </a:lnTo>
                    <a:lnTo>
                      <a:pt x="690" y="1335"/>
                    </a:lnTo>
                    <a:lnTo>
                      <a:pt x="705" y="1335"/>
                    </a:lnTo>
                    <a:lnTo>
                      <a:pt x="720" y="1350"/>
                    </a:lnTo>
                    <a:lnTo>
                      <a:pt x="735" y="1350"/>
                    </a:lnTo>
                    <a:lnTo>
                      <a:pt x="750" y="1365"/>
                    </a:lnTo>
                    <a:lnTo>
                      <a:pt x="765" y="1365"/>
                    </a:lnTo>
                    <a:lnTo>
                      <a:pt x="780" y="1380"/>
                    </a:lnTo>
                    <a:lnTo>
                      <a:pt x="795" y="1380"/>
                    </a:lnTo>
                    <a:lnTo>
                      <a:pt x="810" y="1380"/>
                    </a:lnTo>
                    <a:lnTo>
                      <a:pt x="825" y="1395"/>
                    </a:lnTo>
                    <a:lnTo>
                      <a:pt x="840" y="1395"/>
                    </a:lnTo>
                    <a:lnTo>
                      <a:pt x="855" y="1410"/>
                    </a:lnTo>
                    <a:lnTo>
                      <a:pt x="870" y="1410"/>
                    </a:lnTo>
                    <a:lnTo>
                      <a:pt x="885" y="1425"/>
                    </a:lnTo>
                    <a:lnTo>
                      <a:pt x="900" y="1425"/>
                    </a:lnTo>
                    <a:lnTo>
                      <a:pt x="915" y="1425"/>
                    </a:lnTo>
                    <a:lnTo>
                      <a:pt x="930" y="1425"/>
                    </a:lnTo>
                    <a:lnTo>
                      <a:pt x="945" y="1440"/>
                    </a:lnTo>
                    <a:lnTo>
                      <a:pt x="960" y="1440"/>
                    </a:lnTo>
                    <a:lnTo>
                      <a:pt x="975" y="1440"/>
                    </a:lnTo>
                    <a:lnTo>
                      <a:pt x="990" y="1440"/>
                    </a:lnTo>
                    <a:lnTo>
                      <a:pt x="1005" y="1440"/>
                    </a:lnTo>
                    <a:lnTo>
                      <a:pt x="1020" y="1440"/>
                    </a:lnTo>
                    <a:lnTo>
                      <a:pt x="1035" y="1440"/>
                    </a:lnTo>
                    <a:lnTo>
                      <a:pt x="1050" y="1440"/>
                    </a:lnTo>
                    <a:lnTo>
                      <a:pt x="1065" y="1440"/>
                    </a:lnTo>
                    <a:lnTo>
                      <a:pt x="1080" y="1440"/>
                    </a:lnTo>
                    <a:lnTo>
                      <a:pt x="1095" y="1425"/>
                    </a:lnTo>
                    <a:lnTo>
                      <a:pt x="1110" y="1425"/>
                    </a:lnTo>
                    <a:lnTo>
                      <a:pt x="1125" y="1410"/>
                    </a:lnTo>
                    <a:lnTo>
                      <a:pt x="1140" y="1395"/>
                    </a:lnTo>
                    <a:lnTo>
                      <a:pt x="1155" y="1395"/>
                    </a:lnTo>
                    <a:lnTo>
                      <a:pt x="1170" y="1380"/>
                    </a:lnTo>
                    <a:lnTo>
                      <a:pt x="1185" y="1365"/>
                    </a:lnTo>
                    <a:lnTo>
                      <a:pt x="1200" y="1350"/>
                    </a:lnTo>
                    <a:lnTo>
                      <a:pt x="1215" y="1335"/>
                    </a:lnTo>
                    <a:lnTo>
                      <a:pt x="1230" y="1320"/>
                    </a:lnTo>
                    <a:lnTo>
                      <a:pt x="1245" y="1305"/>
                    </a:lnTo>
                    <a:lnTo>
                      <a:pt x="1275" y="1275"/>
                    </a:lnTo>
                    <a:lnTo>
                      <a:pt x="1275" y="1260"/>
                    </a:lnTo>
                    <a:lnTo>
                      <a:pt x="1290" y="1245"/>
                    </a:lnTo>
                    <a:lnTo>
                      <a:pt x="1320" y="1215"/>
                    </a:lnTo>
                    <a:lnTo>
                      <a:pt x="1320" y="1200"/>
                    </a:lnTo>
                    <a:lnTo>
                      <a:pt x="1335" y="1185"/>
                    </a:lnTo>
                    <a:lnTo>
                      <a:pt x="1335" y="1170"/>
                    </a:lnTo>
                    <a:lnTo>
                      <a:pt x="1350" y="1155"/>
                    </a:lnTo>
                    <a:lnTo>
                      <a:pt x="1365" y="1140"/>
                    </a:lnTo>
                    <a:lnTo>
                      <a:pt x="1365" y="1125"/>
                    </a:lnTo>
                    <a:lnTo>
                      <a:pt x="1395" y="1095"/>
                    </a:lnTo>
                    <a:lnTo>
                      <a:pt x="1395" y="1065"/>
                    </a:lnTo>
                    <a:lnTo>
                      <a:pt x="1410" y="1050"/>
                    </a:lnTo>
                    <a:lnTo>
                      <a:pt x="1425" y="1035"/>
                    </a:lnTo>
                    <a:lnTo>
                      <a:pt x="1425" y="1020"/>
                    </a:lnTo>
                    <a:lnTo>
                      <a:pt x="1440" y="1005"/>
                    </a:lnTo>
                    <a:lnTo>
                      <a:pt x="1455" y="990"/>
                    </a:lnTo>
                    <a:lnTo>
                      <a:pt x="1455" y="975"/>
                    </a:lnTo>
                    <a:lnTo>
                      <a:pt x="1485" y="945"/>
                    </a:lnTo>
                    <a:lnTo>
                      <a:pt x="1485" y="915"/>
                    </a:lnTo>
                    <a:lnTo>
                      <a:pt x="1500" y="900"/>
                    </a:lnTo>
                  </a:path>
                </a:pathLst>
              </a:custGeom>
              <a:noFill/>
              <a:ln w="12700">
                <a:solidFill>
                  <a:srgbClr val="0070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en-US" dirty="0"/>
              </a:p>
            </p:txBody>
          </p:sp>
          <p:sp>
            <p:nvSpPr>
              <p:cNvPr id="668" name="Freeform 667"/>
              <p:cNvSpPr>
                <a:spLocks/>
              </p:cNvSpPr>
              <p:nvPr/>
            </p:nvSpPr>
            <p:spPr bwMode="auto">
              <a:xfrm>
                <a:off x="3695700" y="552450"/>
                <a:ext cx="828675" cy="1752600"/>
              </a:xfrm>
              <a:custGeom>
                <a:avLst/>
                <a:gdLst>
                  <a:gd name="T0" fmla="*/ 30 w 1305"/>
                  <a:gd name="T1" fmla="*/ 2715 h 2760"/>
                  <a:gd name="T2" fmla="*/ 90 w 1305"/>
                  <a:gd name="T3" fmla="*/ 2640 h 2760"/>
                  <a:gd name="T4" fmla="*/ 120 w 1305"/>
                  <a:gd name="T5" fmla="*/ 2595 h 2760"/>
                  <a:gd name="T6" fmla="*/ 165 w 1305"/>
                  <a:gd name="T7" fmla="*/ 2550 h 2760"/>
                  <a:gd name="T8" fmla="*/ 210 w 1305"/>
                  <a:gd name="T9" fmla="*/ 2520 h 2760"/>
                  <a:gd name="T10" fmla="*/ 255 w 1305"/>
                  <a:gd name="T11" fmla="*/ 2490 h 2760"/>
                  <a:gd name="T12" fmla="*/ 300 w 1305"/>
                  <a:gd name="T13" fmla="*/ 2475 h 2760"/>
                  <a:gd name="T14" fmla="*/ 345 w 1305"/>
                  <a:gd name="T15" fmla="*/ 2475 h 2760"/>
                  <a:gd name="T16" fmla="*/ 390 w 1305"/>
                  <a:gd name="T17" fmla="*/ 2460 h 2760"/>
                  <a:gd name="T18" fmla="*/ 435 w 1305"/>
                  <a:gd name="T19" fmla="*/ 2460 h 2760"/>
                  <a:gd name="T20" fmla="*/ 480 w 1305"/>
                  <a:gd name="T21" fmla="*/ 2445 h 2760"/>
                  <a:gd name="T22" fmla="*/ 525 w 1305"/>
                  <a:gd name="T23" fmla="*/ 2415 h 2760"/>
                  <a:gd name="T24" fmla="*/ 585 w 1305"/>
                  <a:gd name="T25" fmla="*/ 2370 h 2760"/>
                  <a:gd name="T26" fmla="*/ 615 w 1305"/>
                  <a:gd name="T27" fmla="*/ 2325 h 2760"/>
                  <a:gd name="T28" fmla="*/ 645 w 1305"/>
                  <a:gd name="T29" fmla="*/ 2280 h 2760"/>
                  <a:gd name="T30" fmla="*/ 660 w 1305"/>
                  <a:gd name="T31" fmla="*/ 2235 h 2760"/>
                  <a:gd name="T32" fmla="*/ 690 w 1305"/>
                  <a:gd name="T33" fmla="*/ 2190 h 2760"/>
                  <a:gd name="T34" fmla="*/ 705 w 1305"/>
                  <a:gd name="T35" fmla="*/ 2115 h 2760"/>
                  <a:gd name="T36" fmla="*/ 735 w 1305"/>
                  <a:gd name="T37" fmla="*/ 2070 h 2760"/>
                  <a:gd name="T38" fmla="*/ 750 w 1305"/>
                  <a:gd name="T39" fmla="*/ 1995 h 2760"/>
                  <a:gd name="T40" fmla="*/ 780 w 1305"/>
                  <a:gd name="T41" fmla="*/ 1920 h 2760"/>
                  <a:gd name="T42" fmla="*/ 795 w 1305"/>
                  <a:gd name="T43" fmla="*/ 1830 h 2760"/>
                  <a:gd name="T44" fmla="*/ 825 w 1305"/>
                  <a:gd name="T45" fmla="*/ 1770 h 2760"/>
                  <a:gd name="T46" fmla="*/ 840 w 1305"/>
                  <a:gd name="T47" fmla="*/ 1665 h 2760"/>
                  <a:gd name="T48" fmla="*/ 870 w 1305"/>
                  <a:gd name="T49" fmla="*/ 1575 h 2760"/>
                  <a:gd name="T50" fmla="*/ 885 w 1305"/>
                  <a:gd name="T51" fmla="*/ 1470 h 2760"/>
                  <a:gd name="T52" fmla="*/ 915 w 1305"/>
                  <a:gd name="T53" fmla="*/ 1380 h 2760"/>
                  <a:gd name="T54" fmla="*/ 930 w 1305"/>
                  <a:gd name="T55" fmla="*/ 1245 h 2760"/>
                  <a:gd name="T56" fmla="*/ 960 w 1305"/>
                  <a:gd name="T57" fmla="*/ 1155 h 2760"/>
                  <a:gd name="T58" fmla="*/ 975 w 1305"/>
                  <a:gd name="T59" fmla="*/ 1050 h 2760"/>
                  <a:gd name="T60" fmla="*/ 1005 w 1305"/>
                  <a:gd name="T61" fmla="*/ 930 h 2760"/>
                  <a:gd name="T62" fmla="*/ 1020 w 1305"/>
                  <a:gd name="T63" fmla="*/ 825 h 2760"/>
                  <a:gd name="T64" fmla="*/ 1050 w 1305"/>
                  <a:gd name="T65" fmla="*/ 735 h 2760"/>
                  <a:gd name="T66" fmla="*/ 1065 w 1305"/>
                  <a:gd name="T67" fmla="*/ 630 h 2760"/>
                  <a:gd name="T68" fmla="*/ 1095 w 1305"/>
                  <a:gd name="T69" fmla="*/ 525 h 2760"/>
                  <a:gd name="T70" fmla="*/ 1110 w 1305"/>
                  <a:gd name="T71" fmla="*/ 435 h 2760"/>
                  <a:gd name="T72" fmla="*/ 1140 w 1305"/>
                  <a:gd name="T73" fmla="*/ 345 h 2760"/>
                  <a:gd name="T74" fmla="*/ 1155 w 1305"/>
                  <a:gd name="T75" fmla="*/ 255 h 2760"/>
                  <a:gd name="T76" fmla="*/ 1185 w 1305"/>
                  <a:gd name="T77" fmla="*/ 210 h 2760"/>
                  <a:gd name="T78" fmla="*/ 1200 w 1305"/>
                  <a:gd name="T79" fmla="*/ 150 h 2760"/>
                  <a:gd name="T80" fmla="*/ 1245 w 1305"/>
                  <a:gd name="T81" fmla="*/ 75 h 2760"/>
                  <a:gd name="T82" fmla="*/ 1275 w 1305"/>
                  <a:gd name="T83" fmla="*/ 15 h 27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305" h="2760">
                    <a:moveTo>
                      <a:pt x="0" y="2760"/>
                    </a:moveTo>
                    <a:lnTo>
                      <a:pt x="30" y="2730"/>
                    </a:lnTo>
                    <a:lnTo>
                      <a:pt x="30" y="2715"/>
                    </a:lnTo>
                    <a:lnTo>
                      <a:pt x="60" y="2685"/>
                    </a:lnTo>
                    <a:lnTo>
                      <a:pt x="60" y="2670"/>
                    </a:lnTo>
                    <a:lnTo>
                      <a:pt x="90" y="2640"/>
                    </a:lnTo>
                    <a:lnTo>
                      <a:pt x="90" y="2625"/>
                    </a:lnTo>
                    <a:lnTo>
                      <a:pt x="105" y="2610"/>
                    </a:lnTo>
                    <a:lnTo>
                      <a:pt x="120" y="2595"/>
                    </a:lnTo>
                    <a:lnTo>
                      <a:pt x="135" y="2580"/>
                    </a:lnTo>
                    <a:lnTo>
                      <a:pt x="150" y="2565"/>
                    </a:lnTo>
                    <a:lnTo>
                      <a:pt x="165" y="2550"/>
                    </a:lnTo>
                    <a:lnTo>
                      <a:pt x="180" y="2535"/>
                    </a:lnTo>
                    <a:lnTo>
                      <a:pt x="195" y="2520"/>
                    </a:lnTo>
                    <a:lnTo>
                      <a:pt x="210" y="2520"/>
                    </a:lnTo>
                    <a:lnTo>
                      <a:pt x="225" y="2505"/>
                    </a:lnTo>
                    <a:lnTo>
                      <a:pt x="240" y="2505"/>
                    </a:lnTo>
                    <a:lnTo>
                      <a:pt x="255" y="2490"/>
                    </a:lnTo>
                    <a:lnTo>
                      <a:pt x="270" y="2490"/>
                    </a:lnTo>
                    <a:lnTo>
                      <a:pt x="285" y="2475"/>
                    </a:lnTo>
                    <a:lnTo>
                      <a:pt x="300" y="2475"/>
                    </a:lnTo>
                    <a:lnTo>
                      <a:pt x="315" y="2475"/>
                    </a:lnTo>
                    <a:lnTo>
                      <a:pt x="330" y="2475"/>
                    </a:lnTo>
                    <a:lnTo>
                      <a:pt x="345" y="2475"/>
                    </a:lnTo>
                    <a:lnTo>
                      <a:pt x="360" y="2475"/>
                    </a:lnTo>
                    <a:lnTo>
                      <a:pt x="375" y="2460"/>
                    </a:lnTo>
                    <a:lnTo>
                      <a:pt x="390" y="2460"/>
                    </a:lnTo>
                    <a:lnTo>
                      <a:pt x="405" y="2460"/>
                    </a:lnTo>
                    <a:lnTo>
                      <a:pt x="420" y="2460"/>
                    </a:lnTo>
                    <a:lnTo>
                      <a:pt x="435" y="2460"/>
                    </a:lnTo>
                    <a:lnTo>
                      <a:pt x="450" y="2460"/>
                    </a:lnTo>
                    <a:lnTo>
                      <a:pt x="465" y="2445"/>
                    </a:lnTo>
                    <a:lnTo>
                      <a:pt x="480" y="2445"/>
                    </a:lnTo>
                    <a:lnTo>
                      <a:pt x="495" y="2430"/>
                    </a:lnTo>
                    <a:lnTo>
                      <a:pt x="510" y="2430"/>
                    </a:lnTo>
                    <a:lnTo>
                      <a:pt x="525" y="2415"/>
                    </a:lnTo>
                    <a:lnTo>
                      <a:pt x="540" y="2400"/>
                    </a:lnTo>
                    <a:lnTo>
                      <a:pt x="555" y="2400"/>
                    </a:lnTo>
                    <a:lnTo>
                      <a:pt x="585" y="2370"/>
                    </a:lnTo>
                    <a:lnTo>
                      <a:pt x="585" y="2355"/>
                    </a:lnTo>
                    <a:lnTo>
                      <a:pt x="600" y="2340"/>
                    </a:lnTo>
                    <a:lnTo>
                      <a:pt x="615" y="2325"/>
                    </a:lnTo>
                    <a:lnTo>
                      <a:pt x="630" y="2310"/>
                    </a:lnTo>
                    <a:lnTo>
                      <a:pt x="630" y="2295"/>
                    </a:lnTo>
                    <a:lnTo>
                      <a:pt x="645" y="2280"/>
                    </a:lnTo>
                    <a:lnTo>
                      <a:pt x="645" y="2265"/>
                    </a:lnTo>
                    <a:lnTo>
                      <a:pt x="660" y="2250"/>
                    </a:lnTo>
                    <a:lnTo>
                      <a:pt x="660" y="2235"/>
                    </a:lnTo>
                    <a:lnTo>
                      <a:pt x="675" y="2220"/>
                    </a:lnTo>
                    <a:lnTo>
                      <a:pt x="675" y="2205"/>
                    </a:lnTo>
                    <a:lnTo>
                      <a:pt x="690" y="2190"/>
                    </a:lnTo>
                    <a:lnTo>
                      <a:pt x="690" y="2160"/>
                    </a:lnTo>
                    <a:lnTo>
                      <a:pt x="705" y="2145"/>
                    </a:lnTo>
                    <a:lnTo>
                      <a:pt x="705" y="2115"/>
                    </a:lnTo>
                    <a:lnTo>
                      <a:pt x="720" y="2100"/>
                    </a:lnTo>
                    <a:lnTo>
                      <a:pt x="720" y="2085"/>
                    </a:lnTo>
                    <a:lnTo>
                      <a:pt x="735" y="2070"/>
                    </a:lnTo>
                    <a:lnTo>
                      <a:pt x="735" y="2040"/>
                    </a:lnTo>
                    <a:lnTo>
                      <a:pt x="750" y="2010"/>
                    </a:lnTo>
                    <a:lnTo>
                      <a:pt x="750" y="1995"/>
                    </a:lnTo>
                    <a:lnTo>
                      <a:pt x="765" y="1980"/>
                    </a:lnTo>
                    <a:lnTo>
                      <a:pt x="765" y="1935"/>
                    </a:lnTo>
                    <a:lnTo>
                      <a:pt x="780" y="1920"/>
                    </a:lnTo>
                    <a:lnTo>
                      <a:pt x="780" y="1905"/>
                    </a:lnTo>
                    <a:lnTo>
                      <a:pt x="795" y="1875"/>
                    </a:lnTo>
                    <a:lnTo>
                      <a:pt x="795" y="1830"/>
                    </a:lnTo>
                    <a:lnTo>
                      <a:pt x="810" y="1815"/>
                    </a:lnTo>
                    <a:lnTo>
                      <a:pt x="810" y="1785"/>
                    </a:lnTo>
                    <a:lnTo>
                      <a:pt x="825" y="1770"/>
                    </a:lnTo>
                    <a:lnTo>
                      <a:pt x="825" y="1725"/>
                    </a:lnTo>
                    <a:lnTo>
                      <a:pt x="840" y="1695"/>
                    </a:lnTo>
                    <a:lnTo>
                      <a:pt x="840" y="1665"/>
                    </a:lnTo>
                    <a:lnTo>
                      <a:pt x="855" y="1650"/>
                    </a:lnTo>
                    <a:lnTo>
                      <a:pt x="855" y="1590"/>
                    </a:lnTo>
                    <a:lnTo>
                      <a:pt x="870" y="1575"/>
                    </a:lnTo>
                    <a:lnTo>
                      <a:pt x="870" y="1545"/>
                    </a:lnTo>
                    <a:lnTo>
                      <a:pt x="885" y="1515"/>
                    </a:lnTo>
                    <a:lnTo>
                      <a:pt x="885" y="1470"/>
                    </a:lnTo>
                    <a:lnTo>
                      <a:pt x="900" y="1440"/>
                    </a:lnTo>
                    <a:lnTo>
                      <a:pt x="900" y="1410"/>
                    </a:lnTo>
                    <a:lnTo>
                      <a:pt x="915" y="1380"/>
                    </a:lnTo>
                    <a:lnTo>
                      <a:pt x="915" y="1320"/>
                    </a:lnTo>
                    <a:lnTo>
                      <a:pt x="930" y="1305"/>
                    </a:lnTo>
                    <a:lnTo>
                      <a:pt x="930" y="1245"/>
                    </a:lnTo>
                    <a:lnTo>
                      <a:pt x="945" y="1215"/>
                    </a:lnTo>
                    <a:lnTo>
                      <a:pt x="945" y="1185"/>
                    </a:lnTo>
                    <a:lnTo>
                      <a:pt x="960" y="1155"/>
                    </a:lnTo>
                    <a:lnTo>
                      <a:pt x="960" y="1095"/>
                    </a:lnTo>
                    <a:lnTo>
                      <a:pt x="975" y="1065"/>
                    </a:lnTo>
                    <a:lnTo>
                      <a:pt x="975" y="1050"/>
                    </a:lnTo>
                    <a:lnTo>
                      <a:pt x="990" y="1020"/>
                    </a:lnTo>
                    <a:lnTo>
                      <a:pt x="990" y="960"/>
                    </a:lnTo>
                    <a:lnTo>
                      <a:pt x="1005" y="930"/>
                    </a:lnTo>
                    <a:lnTo>
                      <a:pt x="1005" y="900"/>
                    </a:lnTo>
                    <a:lnTo>
                      <a:pt x="1020" y="870"/>
                    </a:lnTo>
                    <a:lnTo>
                      <a:pt x="1020" y="825"/>
                    </a:lnTo>
                    <a:lnTo>
                      <a:pt x="1035" y="795"/>
                    </a:lnTo>
                    <a:lnTo>
                      <a:pt x="1035" y="765"/>
                    </a:lnTo>
                    <a:lnTo>
                      <a:pt x="1050" y="735"/>
                    </a:lnTo>
                    <a:lnTo>
                      <a:pt x="1050" y="675"/>
                    </a:lnTo>
                    <a:lnTo>
                      <a:pt x="1065" y="660"/>
                    </a:lnTo>
                    <a:lnTo>
                      <a:pt x="1065" y="630"/>
                    </a:lnTo>
                    <a:lnTo>
                      <a:pt x="1080" y="600"/>
                    </a:lnTo>
                    <a:lnTo>
                      <a:pt x="1080" y="555"/>
                    </a:lnTo>
                    <a:lnTo>
                      <a:pt x="1095" y="525"/>
                    </a:lnTo>
                    <a:lnTo>
                      <a:pt x="1095" y="495"/>
                    </a:lnTo>
                    <a:lnTo>
                      <a:pt x="1110" y="480"/>
                    </a:lnTo>
                    <a:lnTo>
                      <a:pt x="1110" y="435"/>
                    </a:lnTo>
                    <a:lnTo>
                      <a:pt x="1125" y="405"/>
                    </a:lnTo>
                    <a:lnTo>
                      <a:pt x="1125" y="360"/>
                    </a:lnTo>
                    <a:lnTo>
                      <a:pt x="1140" y="345"/>
                    </a:lnTo>
                    <a:lnTo>
                      <a:pt x="1140" y="315"/>
                    </a:lnTo>
                    <a:lnTo>
                      <a:pt x="1155" y="300"/>
                    </a:lnTo>
                    <a:lnTo>
                      <a:pt x="1155" y="255"/>
                    </a:lnTo>
                    <a:lnTo>
                      <a:pt x="1170" y="240"/>
                    </a:lnTo>
                    <a:lnTo>
                      <a:pt x="1170" y="225"/>
                    </a:lnTo>
                    <a:lnTo>
                      <a:pt x="1185" y="210"/>
                    </a:lnTo>
                    <a:lnTo>
                      <a:pt x="1185" y="180"/>
                    </a:lnTo>
                    <a:lnTo>
                      <a:pt x="1200" y="165"/>
                    </a:lnTo>
                    <a:lnTo>
                      <a:pt x="1200" y="150"/>
                    </a:lnTo>
                    <a:lnTo>
                      <a:pt x="1215" y="135"/>
                    </a:lnTo>
                    <a:lnTo>
                      <a:pt x="1215" y="105"/>
                    </a:lnTo>
                    <a:lnTo>
                      <a:pt x="1245" y="75"/>
                    </a:lnTo>
                    <a:lnTo>
                      <a:pt x="1245" y="45"/>
                    </a:lnTo>
                    <a:lnTo>
                      <a:pt x="1260" y="30"/>
                    </a:lnTo>
                    <a:lnTo>
                      <a:pt x="1275" y="15"/>
                    </a:lnTo>
                    <a:lnTo>
                      <a:pt x="1290" y="15"/>
                    </a:lnTo>
                    <a:lnTo>
                      <a:pt x="1305" y="0"/>
                    </a:lnTo>
                  </a:path>
                </a:pathLst>
              </a:custGeom>
              <a:noFill/>
              <a:ln w="12700">
                <a:solidFill>
                  <a:srgbClr val="0070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en-US" dirty="0"/>
              </a:p>
            </p:txBody>
          </p:sp>
          <p:sp>
            <p:nvSpPr>
              <p:cNvPr id="669" name="Freeform 668"/>
              <p:cNvSpPr>
                <a:spLocks/>
              </p:cNvSpPr>
              <p:nvPr/>
            </p:nvSpPr>
            <p:spPr bwMode="auto">
              <a:xfrm>
                <a:off x="4524375" y="552450"/>
                <a:ext cx="304800" cy="1171575"/>
              </a:xfrm>
              <a:custGeom>
                <a:avLst/>
                <a:gdLst>
                  <a:gd name="T0" fmla="*/ 0 w 480"/>
                  <a:gd name="T1" fmla="*/ 0 h 1845"/>
                  <a:gd name="T2" fmla="*/ 15 w 480"/>
                  <a:gd name="T3" fmla="*/ 0 h 1845"/>
                  <a:gd name="T4" fmla="*/ 30 w 480"/>
                  <a:gd name="T5" fmla="*/ 15 h 1845"/>
                  <a:gd name="T6" fmla="*/ 45 w 480"/>
                  <a:gd name="T7" fmla="*/ 30 h 1845"/>
                  <a:gd name="T8" fmla="*/ 60 w 480"/>
                  <a:gd name="T9" fmla="*/ 45 h 1845"/>
                  <a:gd name="T10" fmla="*/ 90 w 480"/>
                  <a:gd name="T11" fmla="*/ 75 h 1845"/>
                  <a:gd name="T12" fmla="*/ 90 w 480"/>
                  <a:gd name="T13" fmla="*/ 90 h 1845"/>
                  <a:gd name="T14" fmla="*/ 105 w 480"/>
                  <a:gd name="T15" fmla="*/ 105 h 1845"/>
                  <a:gd name="T16" fmla="*/ 105 w 480"/>
                  <a:gd name="T17" fmla="*/ 135 h 1845"/>
                  <a:gd name="T18" fmla="*/ 120 w 480"/>
                  <a:gd name="T19" fmla="*/ 150 h 1845"/>
                  <a:gd name="T20" fmla="*/ 120 w 480"/>
                  <a:gd name="T21" fmla="*/ 165 h 1845"/>
                  <a:gd name="T22" fmla="*/ 135 w 480"/>
                  <a:gd name="T23" fmla="*/ 180 h 1845"/>
                  <a:gd name="T24" fmla="*/ 135 w 480"/>
                  <a:gd name="T25" fmla="*/ 210 h 1845"/>
                  <a:gd name="T26" fmla="*/ 150 w 480"/>
                  <a:gd name="T27" fmla="*/ 225 h 1845"/>
                  <a:gd name="T28" fmla="*/ 150 w 480"/>
                  <a:gd name="T29" fmla="*/ 255 h 1845"/>
                  <a:gd name="T30" fmla="*/ 165 w 480"/>
                  <a:gd name="T31" fmla="*/ 270 h 1845"/>
                  <a:gd name="T32" fmla="*/ 165 w 480"/>
                  <a:gd name="T33" fmla="*/ 315 h 1845"/>
                  <a:gd name="T34" fmla="*/ 180 w 480"/>
                  <a:gd name="T35" fmla="*/ 330 h 1845"/>
                  <a:gd name="T36" fmla="*/ 180 w 480"/>
                  <a:gd name="T37" fmla="*/ 360 h 1845"/>
                  <a:gd name="T38" fmla="*/ 195 w 480"/>
                  <a:gd name="T39" fmla="*/ 375 h 1845"/>
                  <a:gd name="T40" fmla="*/ 195 w 480"/>
                  <a:gd name="T41" fmla="*/ 435 h 1845"/>
                  <a:gd name="T42" fmla="*/ 210 w 480"/>
                  <a:gd name="T43" fmla="*/ 450 h 1845"/>
                  <a:gd name="T44" fmla="*/ 210 w 480"/>
                  <a:gd name="T45" fmla="*/ 480 h 1845"/>
                  <a:gd name="T46" fmla="*/ 225 w 480"/>
                  <a:gd name="T47" fmla="*/ 510 h 1845"/>
                  <a:gd name="T48" fmla="*/ 225 w 480"/>
                  <a:gd name="T49" fmla="*/ 555 h 1845"/>
                  <a:gd name="T50" fmla="*/ 240 w 480"/>
                  <a:gd name="T51" fmla="*/ 585 h 1845"/>
                  <a:gd name="T52" fmla="*/ 240 w 480"/>
                  <a:gd name="T53" fmla="*/ 615 h 1845"/>
                  <a:gd name="T54" fmla="*/ 255 w 480"/>
                  <a:gd name="T55" fmla="*/ 645 h 1845"/>
                  <a:gd name="T56" fmla="*/ 255 w 480"/>
                  <a:gd name="T57" fmla="*/ 705 h 1845"/>
                  <a:gd name="T58" fmla="*/ 270 w 480"/>
                  <a:gd name="T59" fmla="*/ 735 h 1845"/>
                  <a:gd name="T60" fmla="*/ 270 w 480"/>
                  <a:gd name="T61" fmla="*/ 795 h 1845"/>
                  <a:gd name="T62" fmla="*/ 285 w 480"/>
                  <a:gd name="T63" fmla="*/ 825 h 1845"/>
                  <a:gd name="T64" fmla="*/ 285 w 480"/>
                  <a:gd name="T65" fmla="*/ 855 h 1845"/>
                  <a:gd name="T66" fmla="*/ 300 w 480"/>
                  <a:gd name="T67" fmla="*/ 885 h 1845"/>
                  <a:gd name="T68" fmla="*/ 300 w 480"/>
                  <a:gd name="T69" fmla="*/ 960 h 1845"/>
                  <a:gd name="T70" fmla="*/ 315 w 480"/>
                  <a:gd name="T71" fmla="*/ 990 h 1845"/>
                  <a:gd name="T72" fmla="*/ 315 w 480"/>
                  <a:gd name="T73" fmla="*/ 1020 h 1845"/>
                  <a:gd name="T74" fmla="*/ 330 w 480"/>
                  <a:gd name="T75" fmla="*/ 1050 h 1845"/>
                  <a:gd name="T76" fmla="*/ 330 w 480"/>
                  <a:gd name="T77" fmla="*/ 1125 h 1845"/>
                  <a:gd name="T78" fmla="*/ 345 w 480"/>
                  <a:gd name="T79" fmla="*/ 1155 h 1845"/>
                  <a:gd name="T80" fmla="*/ 345 w 480"/>
                  <a:gd name="T81" fmla="*/ 1185 h 1845"/>
                  <a:gd name="T82" fmla="*/ 360 w 480"/>
                  <a:gd name="T83" fmla="*/ 1215 h 1845"/>
                  <a:gd name="T84" fmla="*/ 360 w 480"/>
                  <a:gd name="T85" fmla="*/ 1290 h 1845"/>
                  <a:gd name="T86" fmla="*/ 375 w 480"/>
                  <a:gd name="T87" fmla="*/ 1320 h 1845"/>
                  <a:gd name="T88" fmla="*/ 375 w 480"/>
                  <a:gd name="T89" fmla="*/ 1350 h 1845"/>
                  <a:gd name="T90" fmla="*/ 390 w 480"/>
                  <a:gd name="T91" fmla="*/ 1380 h 1845"/>
                  <a:gd name="T92" fmla="*/ 390 w 480"/>
                  <a:gd name="T93" fmla="*/ 1455 h 1845"/>
                  <a:gd name="T94" fmla="*/ 405 w 480"/>
                  <a:gd name="T95" fmla="*/ 1485 h 1845"/>
                  <a:gd name="T96" fmla="*/ 405 w 480"/>
                  <a:gd name="T97" fmla="*/ 1515 h 1845"/>
                  <a:gd name="T98" fmla="*/ 420 w 480"/>
                  <a:gd name="T99" fmla="*/ 1545 h 1845"/>
                  <a:gd name="T100" fmla="*/ 420 w 480"/>
                  <a:gd name="T101" fmla="*/ 1605 h 1845"/>
                  <a:gd name="T102" fmla="*/ 435 w 480"/>
                  <a:gd name="T103" fmla="*/ 1635 h 1845"/>
                  <a:gd name="T104" fmla="*/ 435 w 480"/>
                  <a:gd name="T105" fmla="*/ 1665 h 1845"/>
                  <a:gd name="T106" fmla="*/ 450 w 480"/>
                  <a:gd name="T107" fmla="*/ 1695 h 1845"/>
                  <a:gd name="T108" fmla="*/ 450 w 480"/>
                  <a:gd name="T109" fmla="*/ 1755 h 1845"/>
                  <a:gd name="T110" fmla="*/ 465 w 480"/>
                  <a:gd name="T111" fmla="*/ 1785 h 1845"/>
                  <a:gd name="T112" fmla="*/ 465 w 480"/>
                  <a:gd name="T113" fmla="*/ 1815 h 1845"/>
                  <a:gd name="T114" fmla="*/ 480 w 480"/>
                  <a:gd name="T115" fmla="*/ 1845 h 18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480" h="1845">
                    <a:moveTo>
                      <a:pt x="0" y="0"/>
                    </a:moveTo>
                    <a:lnTo>
                      <a:pt x="15" y="0"/>
                    </a:lnTo>
                    <a:lnTo>
                      <a:pt x="30" y="15"/>
                    </a:lnTo>
                    <a:lnTo>
                      <a:pt x="45" y="30"/>
                    </a:lnTo>
                    <a:lnTo>
                      <a:pt x="60" y="45"/>
                    </a:lnTo>
                    <a:lnTo>
                      <a:pt x="90" y="75"/>
                    </a:lnTo>
                    <a:lnTo>
                      <a:pt x="90" y="90"/>
                    </a:lnTo>
                    <a:lnTo>
                      <a:pt x="105" y="105"/>
                    </a:lnTo>
                    <a:lnTo>
                      <a:pt x="105" y="135"/>
                    </a:lnTo>
                    <a:lnTo>
                      <a:pt x="120" y="150"/>
                    </a:lnTo>
                    <a:lnTo>
                      <a:pt x="120" y="165"/>
                    </a:lnTo>
                    <a:lnTo>
                      <a:pt x="135" y="180"/>
                    </a:lnTo>
                    <a:lnTo>
                      <a:pt x="135" y="210"/>
                    </a:lnTo>
                    <a:lnTo>
                      <a:pt x="150" y="225"/>
                    </a:lnTo>
                    <a:lnTo>
                      <a:pt x="150" y="255"/>
                    </a:lnTo>
                    <a:lnTo>
                      <a:pt x="165" y="270"/>
                    </a:lnTo>
                    <a:lnTo>
                      <a:pt x="165" y="315"/>
                    </a:lnTo>
                    <a:lnTo>
                      <a:pt x="180" y="330"/>
                    </a:lnTo>
                    <a:lnTo>
                      <a:pt x="180" y="360"/>
                    </a:lnTo>
                    <a:lnTo>
                      <a:pt x="195" y="375"/>
                    </a:lnTo>
                    <a:lnTo>
                      <a:pt x="195" y="435"/>
                    </a:lnTo>
                    <a:lnTo>
                      <a:pt x="210" y="450"/>
                    </a:lnTo>
                    <a:lnTo>
                      <a:pt x="210" y="480"/>
                    </a:lnTo>
                    <a:lnTo>
                      <a:pt x="225" y="510"/>
                    </a:lnTo>
                    <a:lnTo>
                      <a:pt x="225" y="555"/>
                    </a:lnTo>
                    <a:lnTo>
                      <a:pt x="240" y="585"/>
                    </a:lnTo>
                    <a:lnTo>
                      <a:pt x="240" y="615"/>
                    </a:lnTo>
                    <a:lnTo>
                      <a:pt x="255" y="645"/>
                    </a:lnTo>
                    <a:lnTo>
                      <a:pt x="255" y="705"/>
                    </a:lnTo>
                    <a:lnTo>
                      <a:pt x="270" y="735"/>
                    </a:lnTo>
                    <a:lnTo>
                      <a:pt x="270" y="795"/>
                    </a:lnTo>
                    <a:lnTo>
                      <a:pt x="285" y="825"/>
                    </a:lnTo>
                    <a:lnTo>
                      <a:pt x="285" y="855"/>
                    </a:lnTo>
                    <a:lnTo>
                      <a:pt x="300" y="885"/>
                    </a:lnTo>
                    <a:lnTo>
                      <a:pt x="300" y="960"/>
                    </a:lnTo>
                    <a:lnTo>
                      <a:pt x="315" y="990"/>
                    </a:lnTo>
                    <a:lnTo>
                      <a:pt x="315" y="1020"/>
                    </a:lnTo>
                    <a:lnTo>
                      <a:pt x="330" y="1050"/>
                    </a:lnTo>
                    <a:lnTo>
                      <a:pt x="330" y="1125"/>
                    </a:lnTo>
                    <a:lnTo>
                      <a:pt x="345" y="1155"/>
                    </a:lnTo>
                    <a:lnTo>
                      <a:pt x="345" y="1185"/>
                    </a:lnTo>
                    <a:lnTo>
                      <a:pt x="360" y="1215"/>
                    </a:lnTo>
                    <a:lnTo>
                      <a:pt x="360" y="1290"/>
                    </a:lnTo>
                    <a:lnTo>
                      <a:pt x="375" y="1320"/>
                    </a:lnTo>
                    <a:lnTo>
                      <a:pt x="375" y="1350"/>
                    </a:lnTo>
                    <a:lnTo>
                      <a:pt x="390" y="1380"/>
                    </a:lnTo>
                    <a:lnTo>
                      <a:pt x="390" y="1455"/>
                    </a:lnTo>
                    <a:lnTo>
                      <a:pt x="405" y="1485"/>
                    </a:lnTo>
                    <a:lnTo>
                      <a:pt x="405" y="1515"/>
                    </a:lnTo>
                    <a:lnTo>
                      <a:pt x="420" y="1545"/>
                    </a:lnTo>
                    <a:lnTo>
                      <a:pt x="420" y="1605"/>
                    </a:lnTo>
                    <a:lnTo>
                      <a:pt x="435" y="1635"/>
                    </a:lnTo>
                    <a:lnTo>
                      <a:pt x="435" y="1665"/>
                    </a:lnTo>
                    <a:lnTo>
                      <a:pt x="450" y="1695"/>
                    </a:lnTo>
                    <a:lnTo>
                      <a:pt x="450" y="1755"/>
                    </a:lnTo>
                    <a:lnTo>
                      <a:pt x="465" y="1785"/>
                    </a:lnTo>
                    <a:lnTo>
                      <a:pt x="465" y="1815"/>
                    </a:lnTo>
                    <a:lnTo>
                      <a:pt x="480" y="1845"/>
                    </a:lnTo>
                  </a:path>
                </a:pathLst>
              </a:custGeom>
              <a:noFill/>
              <a:ln w="12700">
                <a:solidFill>
                  <a:srgbClr val="0070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en-US" dirty="0"/>
              </a:p>
            </p:txBody>
          </p:sp>
        </p:grpSp>
      </p:grpSp>
      <p:grpSp>
        <p:nvGrpSpPr>
          <p:cNvPr id="8" name="Group 7"/>
          <p:cNvGrpSpPr/>
          <p:nvPr/>
        </p:nvGrpSpPr>
        <p:grpSpPr>
          <a:xfrm>
            <a:off x="3131398" y="4404414"/>
            <a:ext cx="2390672" cy="1598455"/>
            <a:chOff x="3136026" y="4361668"/>
            <a:chExt cx="2390672" cy="1555039"/>
          </a:xfrm>
        </p:grpSpPr>
        <p:sp>
          <p:nvSpPr>
            <p:cNvPr id="671" name="Rectangle 670"/>
            <p:cNvSpPr>
              <a:spLocks noChangeArrowheads="1"/>
            </p:cNvSpPr>
            <p:nvPr/>
          </p:nvSpPr>
          <p:spPr bwMode="auto">
            <a:xfrm>
              <a:off x="3283544" y="4411952"/>
              <a:ext cx="2243154" cy="142819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672" name="Rectangle 671"/>
            <p:cNvSpPr>
              <a:spLocks noChangeArrowheads="1"/>
            </p:cNvSpPr>
            <p:nvPr/>
          </p:nvSpPr>
          <p:spPr bwMode="auto">
            <a:xfrm>
              <a:off x="3283544" y="4411952"/>
              <a:ext cx="2243154" cy="1428195"/>
            </a:xfrm>
            <a:prstGeom prst="rect">
              <a:avLst/>
            </a:prstGeom>
            <a:noFill/>
            <a:ln w="0">
              <a:solidFill>
                <a:srgbClr val="FFFFFF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673" name="Freeform 672"/>
            <p:cNvSpPr>
              <a:spLocks/>
            </p:cNvSpPr>
            <p:nvPr/>
          </p:nvSpPr>
          <p:spPr bwMode="auto">
            <a:xfrm>
              <a:off x="3381747" y="4411952"/>
              <a:ext cx="0" cy="1428195"/>
            </a:xfrm>
            <a:custGeom>
              <a:avLst/>
              <a:gdLst>
                <a:gd name="T0" fmla="*/ 342 h 342"/>
                <a:gd name="T1" fmla="*/ 0 h 342"/>
                <a:gd name="T2" fmla="*/ 0 h 34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342">
                  <a:moveTo>
                    <a:pt x="0" y="342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674" name="Freeform 673"/>
            <p:cNvSpPr>
              <a:spLocks/>
            </p:cNvSpPr>
            <p:nvPr/>
          </p:nvSpPr>
          <p:spPr bwMode="auto">
            <a:xfrm>
              <a:off x="3588489" y="4411952"/>
              <a:ext cx="0" cy="1428195"/>
            </a:xfrm>
            <a:custGeom>
              <a:avLst/>
              <a:gdLst>
                <a:gd name="T0" fmla="*/ 342 h 342"/>
                <a:gd name="T1" fmla="*/ 0 h 342"/>
                <a:gd name="T2" fmla="*/ 0 h 34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342">
                  <a:moveTo>
                    <a:pt x="0" y="342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675" name="Freeform 674"/>
            <p:cNvSpPr>
              <a:spLocks/>
            </p:cNvSpPr>
            <p:nvPr/>
          </p:nvSpPr>
          <p:spPr bwMode="auto">
            <a:xfrm>
              <a:off x="3790063" y="4411952"/>
              <a:ext cx="0" cy="1428195"/>
            </a:xfrm>
            <a:custGeom>
              <a:avLst/>
              <a:gdLst>
                <a:gd name="T0" fmla="*/ 342 h 342"/>
                <a:gd name="T1" fmla="*/ 0 h 342"/>
                <a:gd name="T2" fmla="*/ 0 h 34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342">
                  <a:moveTo>
                    <a:pt x="0" y="342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676" name="Freeform 675"/>
            <p:cNvSpPr>
              <a:spLocks/>
            </p:cNvSpPr>
            <p:nvPr/>
          </p:nvSpPr>
          <p:spPr bwMode="auto">
            <a:xfrm>
              <a:off x="3996805" y="4411952"/>
              <a:ext cx="0" cy="1428195"/>
            </a:xfrm>
            <a:custGeom>
              <a:avLst/>
              <a:gdLst>
                <a:gd name="T0" fmla="*/ 342 h 342"/>
                <a:gd name="T1" fmla="*/ 0 h 342"/>
                <a:gd name="T2" fmla="*/ 0 h 34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342">
                  <a:moveTo>
                    <a:pt x="0" y="342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677" name="Freeform 676"/>
            <p:cNvSpPr>
              <a:spLocks/>
            </p:cNvSpPr>
            <p:nvPr/>
          </p:nvSpPr>
          <p:spPr bwMode="auto">
            <a:xfrm>
              <a:off x="4198379" y="4411952"/>
              <a:ext cx="0" cy="1428195"/>
            </a:xfrm>
            <a:custGeom>
              <a:avLst/>
              <a:gdLst>
                <a:gd name="T0" fmla="*/ 342 h 342"/>
                <a:gd name="T1" fmla="*/ 0 h 342"/>
                <a:gd name="T2" fmla="*/ 0 h 34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342">
                  <a:moveTo>
                    <a:pt x="0" y="342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678" name="Freeform 677"/>
            <p:cNvSpPr>
              <a:spLocks/>
            </p:cNvSpPr>
            <p:nvPr/>
          </p:nvSpPr>
          <p:spPr bwMode="auto">
            <a:xfrm>
              <a:off x="4405121" y="4411952"/>
              <a:ext cx="0" cy="1428195"/>
            </a:xfrm>
            <a:custGeom>
              <a:avLst/>
              <a:gdLst>
                <a:gd name="T0" fmla="*/ 342 h 342"/>
                <a:gd name="T1" fmla="*/ 0 h 342"/>
                <a:gd name="T2" fmla="*/ 0 h 34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342">
                  <a:moveTo>
                    <a:pt x="0" y="342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679" name="Freeform 678"/>
            <p:cNvSpPr>
              <a:spLocks/>
            </p:cNvSpPr>
            <p:nvPr/>
          </p:nvSpPr>
          <p:spPr bwMode="auto">
            <a:xfrm>
              <a:off x="4606695" y="4411952"/>
              <a:ext cx="0" cy="1428195"/>
            </a:xfrm>
            <a:custGeom>
              <a:avLst/>
              <a:gdLst>
                <a:gd name="T0" fmla="*/ 342 h 342"/>
                <a:gd name="T1" fmla="*/ 0 h 342"/>
                <a:gd name="T2" fmla="*/ 0 h 34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342">
                  <a:moveTo>
                    <a:pt x="0" y="342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680" name="Freeform 679"/>
            <p:cNvSpPr>
              <a:spLocks/>
            </p:cNvSpPr>
            <p:nvPr/>
          </p:nvSpPr>
          <p:spPr bwMode="auto">
            <a:xfrm>
              <a:off x="4808269" y="4411952"/>
              <a:ext cx="0" cy="1428195"/>
            </a:xfrm>
            <a:custGeom>
              <a:avLst/>
              <a:gdLst>
                <a:gd name="T0" fmla="*/ 342 h 342"/>
                <a:gd name="T1" fmla="*/ 0 h 342"/>
                <a:gd name="T2" fmla="*/ 0 h 34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342">
                  <a:moveTo>
                    <a:pt x="0" y="342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681" name="Freeform 680"/>
            <p:cNvSpPr>
              <a:spLocks/>
            </p:cNvSpPr>
            <p:nvPr/>
          </p:nvSpPr>
          <p:spPr bwMode="auto">
            <a:xfrm>
              <a:off x="5015011" y="4411952"/>
              <a:ext cx="0" cy="1428195"/>
            </a:xfrm>
            <a:custGeom>
              <a:avLst/>
              <a:gdLst>
                <a:gd name="T0" fmla="*/ 342 h 342"/>
                <a:gd name="T1" fmla="*/ 0 h 342"/>
                <a:gd name="T2" fmla="*/ 0 h 34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342">
                  <a:moveTo>
                    <a:pt x="0" y="342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682" name="Freeform 681"/>
            <p:cNvSpPr>
              <a:spLocks/>
            </p:cNvSpPr>
            <p:nvPr/>
          </p:nvSpPr>
          <p:spPr bwMode="auto">
            <a:xfrm>
              <a:off x="5216585" y="4411952"/>
              <a:ext cx="0" cy="1428195"/>
            </a:xfrm>
            <a:custGeom>
              <a:avLst/>
              <a:gdLst>
                <a:gd name="T0" fmla="*/ 342 h 342"/>
                <a:gd name="T1" fmla="*/ 0 h 342"/>
                <a:gd name="T2" fmla="*/ 0 h 34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342">
                  <a:moveTo>
                    <a:pt x="0" y="342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683" name="Freeform 682"/>
            <p:cNvSpPr>
              <a:spLocks/>
            </p:cNvSpPr>
            <p:nvPr/>
          </p:nvSpPr>
          <p:spPr bwMode="auto">
            <a:xfrm>
              <a:off x="5423327" y="4411952"/>
              <a:ext cx="0" cy="1428195"/>
            </a:xfrm>
            <a:custGeom>
              <a:avLst/>
              <a:gdLst>
                <a:gd name="T0" fmla="*/ 342 h 342"/>
                <a:gd name="T1" fmla="*/ 0 h 342"/>
                <a:gd name="T2" fmla="*/ 0 h 34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342">
                  <a:moveTo>
                    <a:pt x="0" y="342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684" name="Freeform 683"/>
            <p:cNvSpPr>
              <a:spLocks/>
            </p:cNvSpPr>
            <p:nvPr/>
          </p:nvSpPr>
          <p:spPr bwMode="auto">
            <a:xfrm>
              <a:off x="3283544" y="5840147"/>
              <a:ext cx="2243154" cy="0"/>
            </a:xfrm>
            <a:custGeom>
              <a:avLst/>
              <a:gdLst>
                <a:gd name="T0" fmla="*/ 0 w 434"/>
                <a:gd name="T1" fmla="*/ 434 w 434"/>
                <a:gd name="T2" fmla="*/ 434 w 43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434">
                  <a:moveTo>
                    <a:pt x="0" y="0"/>
                  </a:moveTo>
                  <a:lnTo>
                    <a:pt x="434" y="0"/>
                  </a:lnTo>
                  <a:lnTo>
                    <a:pt x="43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685" name="Freeform 684"/>
            <p:cNvSpPr>
              <a:spLocks/>
            </p:cNvSpPr>
            <p:nvPr/>
          </p:nvSpPr>
          <p:spPr bwMode="auto">
            <a:xfrm>
              <a:off x="3283544" y="5660579"/>
              <a:ext cx="2243154" cy="0"/>
            </a:xfrm>
            <a:custGeom>
              <a:avLst/>
              <a:gdLst>
                <a:gd name="T0" fmla="*/ 0 w 434"/>
                <a:gd name="T1" fmla="*/ 434 w 434"/>
                <a:gd name="T2" fmla="*/ 434 w 43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434">
                  <a:moveTo>
                    <a:pt x="0" y="0"/>
                  </a:moveTo>
                  <a:lnTo>
                    <a:pt x="434" y="0"/>
                  </a:lnTo>
                  <a:lnTo>
                    <a:pt x="43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686" name="Freeform 685"/>
            <p:cNvSpPr>
              <a:spLocks/>
            </p:cNvSpPr>
            <p:nvPr/>
          </p:nvSpPr>
          <p:spPr bwMode="auto">
            <a:xfrm>
              <a:off x="3283544" y="5481010"/>
              <a:ext cx="2243154" cy="0"/>
            </a:xfrm>
            <a:custGeom>
              <a:avLst/>
              <a:gdLst>
                <a:gd name="T0" fmla="*/ 0 w 434"/>
                <a:gd name="T1" fmla="*/ 434 w 434"/>
                <a:gd name="T2" fmla="*/ 434 w 43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434">
                  <a:moveTo>
                    <a:pt x="0" y="0"/>
                  </a:moveTo>
                  <a:lnTo>
                    <a:pt x="434" y="0"/>
                  </a:lnTo>
                  <a:lnTo>
                    <a:pt x="43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687" name="Freeform 686"/>
            <p:cNvSpPr>
              <a:spLocks/>
            </p:cNvSpPr>
            <p:nvPr/>
          </p:nvSpPr>
          <p:spPr bwMode="auto">
            <a:xfrm>
              <a:off x="3283544" y="5301442"/>
              <a:ext cx="2243154" cy="0"/>
            </a:xfrm>
            <a:custGeom>
              <a:avLst/>
              <a:gdLst>
                <a:gd name="T0" fmla="*/ 0 w 434"/>
                <a:gd name="T1" fmla="*/ 434 w 434"/>
                <a:gd name="T2" fmla="*/ 434 w 43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434">
                  <a:moveTo>
                    <a:pt x="0" y="0"/>
                  </a:moveTo>
                  <a:lnTo>
                    <a:pt x="434" y="0"/>
                  </a:lnTo>
                  <a:lnTo>
                    <a:pt x="43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688" name="Freeform 687"/>
            <p:cNvSpPr>
              <a:spLocks/>
            </p:cNvSpPr>
            <p:nvPr/>
          </p:nvSpPr>
          <p:spPr bwMode="auto">
            <a:xfrm>
              <a:off x="3283544" y="5126049"/>
              <a:ext cx="2243154" cy="0"/>
            </a:xfrm>
            <a:custGeom>
              <a:avLst/>
              <a:gdLst>
                <a:gd name="T0" fmla="*/ 0 w 434"/>
                <a:gd name="T1" fmla="*/ 434 w 434"/>
                <a:gd name="T2" fmla="*/ 434 w 43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434">
                  <a:moveTo>
                    <a:pt x="0" y="0"/>
                  </a:moveTo>
                  <a:lnTo>
                    <a:pt x="434" y="0"/>
                  </a:lnTo>
                  <a:lnTo>
                    <a:pt x="43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689" name="Freeform 688"/>
            <p:cNvSpPr>
              <a:spLocks/>
            </p:cNvSpPr>
            <p:nvPr/>
          </p:nvSpPr>
          <p:spPr bwMode="auto">
            <a:xfrm>
              <a:off x="3283544" y="4946481"/>
              <a:ext cx="2243154" cy="0"/>
            </a:xfrm>
            <a:custGeom>
              <a:avLst/>
              <a:gdLst>
                <a:gd name="T0" fmla="*/ 0 w 434"/>
                <a:gd name="T1" fmla="*/ 434 w 434"/>
                <a:gd name="T2" fmla="*/ 434 w 43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434">
                  <a:moveTo>
                    <a:pt x="0" y="0"/>
                  </a:moveTo>
                  <a:lnTo>
                    <a:pt x="434" y="0"/>
                  </a:lnTo>
                  <a:lnTo>
                    <a:pt x="43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690" name="Freeform 689"/>
            <p:cNvSpPr>
              <a:spLocks/>
            </p:cNvSpPr>
            <p:nvPr/>
          </p:nvSpPr>
          <p:spPr bwMode="auto">
            <a:xfrm>
              <a:off x="3283544" y="4766913"/>
              <a:ext cx="2243154" cy="0"/>
            </a:xfrm>
            <a:custGeom>
              <a:avLst/>
              <a:gdLst>
                <a:gd name="T0" fmla="*/ 0 w 434"/>
                <a:gd name="T1" fmla="*/ 434 w 434"/>
                <a:gd name="T2" fmla="*/ 434 w 43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434">
                  <a:moveTo>
                    <a:pt x="0" y="0"/>
                  </a:moveTo>
                  <a:lnTo>
                    <a:pt x="434" y="0"/>
                  </a:lnTo>
                  <a:lnTo>
                    <a:pt x="43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691" name="Freeform 690"/>
            <p:cNvSpPr>
              <a:spLocks/>
            </p:cNvSpPr>
            <p:nvPr/>
          </p:nvSpPr>
          <p:spPr bwMode="auto">
            <a:xfrm>
              <a:off x="3283544" y="4587344"/>
              <a:ext cx="2243154" cy="0"/>
            </a:xfrm>
            <a:custGeom>
              <a:avLst/>
              <a:gdLst>
                <a:gd name="T0" fmla="*/ 0 w 434"/>
                <a:gd name="T1" fmla="*/ 434 w 434"/>
                <a:gd name="T2" fmla="*/ 434 w 43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434">
                  <a:moveTo>
                    <a:pt x="0" y="0"/>
                  </a:moveTo>
                  <a:lnTo>
                    <a:pt x="434" y="0"/>
                  </a:lnTo>
                  <a:lnTo>
                    <a:pt x="43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692" name="Freeform 691"/>
            <p:cNvSpPr>
              <a:spLocks/>
            </p:cNvSpPr>
            <p:nvPr/>
          </p:nvSpPr>
          <p:spPr bwMode="auto">
            <a:xfrm>
              <a:off x="3283544" y="4411952"/>
              <a:ext cx="2243154" cy="0"/>
            </a:xfrm>
            <a:custGeom>
              <a:avLst/>
              <a:gdLst>
                <a:gd name="T0" fmla="*/ 0 w 434"/>
                <a:gd name="T1" fmla="*/ 434 w 434"/>
                <a:gd name="T2" fmla="*/ 434 w 43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434">
                  <a:moveTo>
                    <a:pt x="0" y="0"/>
                  </a:moveTo>
                  <a:lnTo>
                    <a:pt x="434" y="0"/>
                  </a:lnTo>
                  <a:lnTo>
                    <a:pt x="43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cxnSp>
          <p:nvCxnSpPr>
            <p:cNvPr id="693" name="Line 475"/>
            <p:cNvCxnSpPr>
              <a:cxnSpLocks noChangeShapeType="1"/>
            </p:cNvCxnSpPr>
            <p:nvPr/>
          </p:nvCxnSpPr>
          <p:spPr bwMode="auto">
            <a:xfrm>
              <a:off x="3283544" y="4411952"/>
              <a:ext cx="2243154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94" name="Line 476"/>
            <p:cNvCxnSpPr>
              <a:cxnSpLocks noChangeShapeType="1"/>
            </p:cNvCxnSpPr>
            <p:nvPr/>
          </p:nvCxnSpPr>
          <p:spPr bwMode="auto">
            <a:xfrm>
              <a:off x="3283544" y="5840147"/>
              <a:ext cx="2243154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95" name="Line 477"/>
            <p:cNvCxnSpPr>
              <a:cxnSpLocks noChangeShapeType="1"/>
            </p:cNvCxnSpPr>
            <p:nvPr/>
          </p:nvCxnSpPr>
          <p:spPr bwMode="auto">
            <a:xfrm flipV="1">
              <a:off x="5526698" y="4411952"/>
              <a:ext cx="0" cy="142819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96" name="Line 478"/>
            <p:cNvCxnSpPr>
              <a:cxnSpLocks noChangeShapeType="1"/>
            </p:cNvCxnSpPr>
            <p:nvPr/>
          </p:nvCxnSpPr>
          <p:spPr bwMode="auto">
            <a:xfrm flipV="1">
              <a:off x="3283544" y="4411952"/>
              <a:ext cx="0" cy="142819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97" name="Line 479"/>
            <p:cNvCxnSpPr>
              <a:cxnSpLocks noChangeShapeType="1"/>
            </p:cNvCxnSpPr>
            <p:nvPr/>
          </p:nvCxnSpPr>
          <p:spPr bwMode="auto">
            <a:xfrm>
              <a:off x="3283544" y="5840147"/>
              <a:ext cx="2243154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98" name="Line 480"/>
            <p:cNvCxnSpPr>
              <a:cxnSpLocks noChangeShapeType="1"/>
            </p:cNvCxnSpPr>
            <p:nvPr/>
          </p:nvCxnSpPr>
          <p:spPr bwMode="auto">
            <a:xfrm flipV="1">
              <a:off x="3283544" y="4411952"/>
              <a:ext cx="0" cy="142819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99" name="Line 481"/>
            <p:cNvCxnSpPr>
              <a:cxnSpLocks noChangeShapeType="1"/>
            </p:cNvCxnSpPr>
            <p:nvPr/>
          </p:nvCxnSpPr>
          <p:spPr bwMode="auto">
            <a:xfrm flipV="1">
              <a:off x="3381747" y="5819267"/>
              <a:ext cx="0" cy="2088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00" name="Line 482"/>
            <p:cNvCxnSpPr>
              <a:cxnSpLocks noChangeShapeType="1"/>
            </p:cNvCxnSpPr>
            <p:nvPr/>
          </p:nvCxnSpPr>
          <p:spPr bwMode="auto">
            <a:xfrm>
              <a:off x="3381747" y="4411952"/>
              <a:ext cx="0" cy="1670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01" name="Rectangle 700"/>
            <p:cNvSpPr>
              <a:spLocks noChangeArrowheads="1"/>
            </p:cNvSpPr>
            <p:nvPr/>
          </p:nvSpPr>
          <p:spPr bwMode="auto">
            <a:xfrm>
              <a:off x="3345567" y="5852675"/>
              <a:ext cx="61334" cy="64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 dirty="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-2</a:t>
              </a:r>
              <a:endParaRPr lang="en-US" sz="1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702" name="Line 484"/>
            <p:cNvCxnSpPr>
              <a:cxnSpLocks noChangeShapeType="1"/>
            </p:cNvCxnSpPr>
            <p:nvPr/>
          </p:nvCxnSpPr>
          <p:spPr bwMode="auto">
            <a:xfrm flipV="1">
              <a:off x="3588489" y="5819267"/>
              <a:ext cx="0" cy="2088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03" name="Line 485"/>
            <p:cNvCxnSpPr>
              <a:cxnSpLocks noChangeShapeType="1"/>
            </p:cNvCxnSpPr>
            <p:nvPr/>
          </p:nvCxnSpPr>
          <p:spPr bwMode="auto">
            <a:xfrm>
              <a:off x="3588489" y="4411952"/>
              <a:ext cx="0" cy="1670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04" name="Rectangle 703"/>
            <p:cNvSpPr>
              <a:spLocks noChangeArrowheads="1"/>
            </p:cNvSpPr>
            <p:nvPr/>
          </p:nvSpPr>
          <p:spPr bwMode="auto">
            <a:xfrm>
              <a:off x="3552309" y="5852675"/>
              <a:ext cx="61334" cy="64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 dirty="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-1</a:t>
              </a:r>
              <a:endParaRPr lang="en-US" sz="1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705" name="Line 487"/>
            <p:cNvCxnSpPr>
              <a:cxnSpLocks noChangeShapeType="1"/>
            </p:cNvCxnSpPr>
            <p:nvPr/>
          </p:nvCxnSpPr>
          <p:spPr bwMode="auto">
            <a:xfrm flipV="1">
              <a:off x="3790063" y="5819267"/>
              <a:ext cx="0" cy="2088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06" name="Line 488"/>
            <p:cNvCxnSpPr>
              <a:cxnSpLocks noChangeShapeType="1"/>
            </p:cNvCxnSpPr>
            <p:nvPr/>
          </p:nvCxnSpPr>
          <p:spPr bwMode="auto">
            <a:xfrm>
              <a:off x="3790063" y="4411952"/>
              <a:ext cx="0" cy="1670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07" name="Rectangle 706"/>
            <p:cNvSpPr>
              <a:spLocks noChangeArrowheads="1"/>
            </p:cNvSpPr>
            <p:nvPr/>
          </p:nvSpPr>
          <p:spPr bwMode="auto">
            <a:xfrm>
              <a:off x="3774557" y="5852675"/>
              <a:ext cx="38592" cy="64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 dirty="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0</a:t>
              </a:r>
              <a:endParaRPr lang="en-US" sz="1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708" name="Line 490"/>
            <p:cNvCxnSpPr>
              <a:cxnSpLocks noChangeShapeType="1"/>
            </p:cNvCxnSpPr>
            <p:nvPr/>
          </p:nvCxnSpPr>
          <p:spPr bwMode="auto">
            <a:xfrm flipV="1">
              <a:off x="3996805" y="5819267"/>
              <a:ext cx="0" cy="2088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09" name="Line 491"/>
            <p:cNvCxnSpPr>
              <a:cxnSpLocks noChangeShapeType="1"/>
            </p:cNvCxnSpPr>
            <p:nvPr/>
          </p:nvCxnSpPr>
          <p:spPr bwMode="auto">
            <a:xfrm>
              <a:off x="3996805" y="4411952"/>
              <a:ext cx="0" cy="1670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10" name="Rectangle 709"/>
            <p:cNvSpPr>
              <a:spLocks noChangeArrowheads="1"/>
            </p:cNvSpPr>
            <p:nvPr/>
          </p:nvSpPr>
          <p:spPr bwMode="auto">
            <a:xfrm>
              <a:off x="3981300" y="5852675"/>
              <a:ext cx="38592" cy="64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 dirty="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1</a:t>
              </a:r>
              <a:endParaRPr lang="en-US" sz="1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711" name="Line 493"/>
            <p:cNvCxnSpPr>
              <a:cxnSpLocks noChangeShapeType="1"/>
            </p:cNvCxnSpPr>
            <p:nvPr/>
          </p:nvCxnSpPr>
          <p:spPr bwMode="auto">
            <a:xfrm flipV="1">
              <a:off x="4198379" y="5819267"/>
              <a:ext cx="0" cy="2088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2" name="Line 494"/>
            <p:cNvCxnSpPr>
              <a:cxnSpLocks noChangeShapeType="1"/>
            </p:cNvCxnSpPr>
            <p:nvPr/>
          </p:nvCxnSpPr>
          <p:spPr bwMode="auto">
            <a:xfrm>
              <a:off x="4198379" y="4411952"/>
              <a:ext cx="0" cy="1670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13" name="Rectangle 712"/>
            <p:cNvSpPr>
              <a:spLocks noChangeArrowheads="1"/>
            </p:cNvSpPr>
            <p:nvPr/>
          </p:nvSpPr>
          <p:spPr bwMode="auto">
            <a:xfrm>
              <a:off x="4182873" y="5852675"/>
              <a:ext cx="38592" cy="64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 dirty="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2</a:t>
              </a:r>
              <a:endParaRPr lang="en-US" sz="1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714" name="Line 496"/>
            <p:cNvCxnSpPr>
              <a:cxnSpLocks noChangeShapeType="1"/>
            </p:cNvCxnSpPr>
            <p:nvPr/>
          </p:nvCxnSpPr>
          <p:spPr bwMode="auto">
            <a:xfrm flipV="1">
              <a:off x="4405121" y="5819267"/>
              <a:ext cx="0" cy="2088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5" name="Line 497"/>
            <p:cNvCxnSpPr>
              <a:cxnSpLocks noChangeShapeType="1"/>
            </p:cNvCxnSpPr>
            <p:nvPr/>
          </p:nvCxnSpPr>
          <p:spPr bwMode="auto">
            <a:xfrm>
              <a:off x="4405121" y="4411952"/>
              <a:ext cx="0" cy="1670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16" name="Rectangle 715"/>
            <p:cNvSpPr>
              <a:spLocks noChangeArrowheads="1"/>
            </p:cNvSpPr>
            <p:nvPr/>
          </p:nvSpPr>
          <p:spPr bwMode="auto">
            <a:xfrm>
              <a:off x="4389616" y="5852675"/>
              <a:ext cx="38592" cy="64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 dirty="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3</a:t>
              </a:r>
              <a:endParaRPr lang="en-US" sz="1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717" name="Line 499"/>
            <p:cNvCxnSpPr>
              <a:cxnSpLocks noChangeShapeType="1"/>
            </p:cNvCxnSpPr>
            <p:nvPr/>
          </p:nvCxnSpPr>
          <p:spPr bwMode="auto">
            <a:xfrm flipV="1">
              <a:off x="4606695" y="5819267"/>
              <a:ext cx="0" cy="2088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8" name="Line 500"/>
            <p:cNvCxnSpPr>
              <a:cxnSpLocks noChangeShapeType="1"/>
            </p:cNvCxnSpPr>
            <p:nvPr/>
          </p:nvCxnSpPr>
          <p:spPr bwMode="auto">
            <a:xfrm>
              <a:off x="4606695" y="4411952"/>
              <a:ext cx="0" cy="1670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19" name="Rectangle 718"/>
            <p:cNvSpPr>
              <a:spLocks noChangeArrowheads="1"/>
            </p:cNvSpPr>
            <p:nvPr/>
          </p:nvSpPr>
          <p:spPr bwMode="auto">
            <a:xfrm>
              <a:off x="4591189" y="5852675"/>
              <a:ext cx="38592" cy="64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 dirty="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4</a:t>
              </a:r>
              <a:endParaRPr lang="en-US" sz="1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720" name="Line 502"/>
            <p:cNvCxnSpPr>
              <a:cxnSpLocks noChangeShapeType="1"/>
            </p:cNvCxnSpPr>
            <p:nvPr/>
          </p:nvCxnSpPr>
          <p:spPr bwMode="auto">
            <a:xfrm flipV="1">
              <a:off x="4808269" y="5819267"/>
              <a:ext cx="0" cy="2088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1" name="Line 503"/>
            <p:cNvCxnSpPr>
              <a:cxnSpLocks noChangeShapeType="1"/>
            </p:cNvCxnSpPr>
            <p:nvPr/>
          </p:nvCxnSpPr>
          <p:spPr bwMode="auto">
            <a:xfrm>
              <a:off x="4808269" y="4411952"/>
              <a:ext cx="0" cy="1670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2" name="Rectangle 721"/>
            <p:cNvSpPr>
              <a:spLocks noChangeArrowheads="1"/>
            </p:cNvSpPr>
            <p:nvPr/>
          </p:nvSpPr>
          <p:spPr bwMode="auto">
            <a:xfrm>
              <a:off x="4792763" y="5852675"/>
              <a:ext cx="38592" cy="64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 dirty="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5</a:t>
              </a:r>
              <a:endParaRPr lang="en-US" sz="1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723" name="Line 505"/>
            <p:cNvCxnSpPr>
              <a:cxnSpLocks noChangeShapeType="1"/>
            </p:cNvCxnSpPr>
            <p:nvPr/>
          </p:nvCxnSpPr>
          <p:spPr bwMode="auto">
            <a:xfrm flipV="1">
              <a:off x="5015011" y="5819267"/>
              <a:ext cx="0" cy="2088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4" name="Line 506"/>
            <p:cNvCxnSpPr>
              <a:cxnSpLocks noChangeShapeType="1"/>
            </p:cNvCxnSpPr>
            <p:nvPr/>
          </p:nvCxnSpPr>
          <p:spPr bwMode="auto">
            <a:xfrm>
              <a:off x="5015011" y="4411952"/>
              <a:ext cx="0" cy="1670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5" name="Rectangle 724"/>
            <p:cNvSpPr>
              <a:spLocks noChangeArrowheads="1"/>
            </p:cNvSpPr>
            <p:nvPr/>
          </p:nvSpPr>
          <p:spPr bwMode="auto">
            <a:xfrm>
              <a:off x="4999505" y="5852675"/>
              <a:ext cx="38592" cy="64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 dirty="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6</a:t>
              </a:r>
              <a:endParaRPr lang="en-US" sz="1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726" name="Line 508"/>
            <p:cNvCxnSpPr>
              <a:cxnSpLocks noChangeShapeType="1"/>
            </p:cNvCxnSpPr>
            <p:nvPr/>
          </p:nvCxnSpPr>
          <p:spPr bwMode="auto">
            <a:xfrm flipV="1">
              <a:off x="5216585" y="5819267"/>
              <a:ext cx="0" cy="2088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7" name="Line 509"/>
            <p:cNvCxnSpPr>
              <a:cxnSpLocks noChangeShapeType="1"/>
            </p:cNvCxnSpPr>
            <p:nvPr/>
          </p:nvCxnSpPr>
          <p:spPr bwMode="auto">
            <a:xfrm>
              <a:off x="5216585" y="4411952"/>
              <a:ext cx="0" cy="1670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8" name="Rectangle 727"/>
            <p:cNvSpPr>
              <a:spLocks noChangeArrowheads="1"/>
            </p:cNvSpPr>
            <p:nvPr/>
          </p:nvSpPr>
          <p:spPr bwMode="auto">
            <a:xfrm>
              <a:off x="5201079" y="5852675"/>
              <a:ext cx="38592" cy="64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 dirty="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7</a:t>
              </a:r>
              <a:endParaRPr lang="en-US" sz="1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729" name="Line 511"/>
            <p:cNvCxnSpPr>
              <a:cxnSpLocks noChangeShapeType="1"/>
            </p:cNvCxnSpPr>
            <p:nvPr/>
          </p:nvCxnSpPr>
          <p:spPr bwMode="auto">
            <a:xfrm flipV="1">
              <a:off x="5423327" y="5819267"/>
              <a:ext cx="0" cy="2088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30" name="Line 512"/>
            <p:cNvCxnSpPr>
              <a:cxnSpLocks noChangeShapeType="1"/>
            </p:cNvCxnSpPr>
            <p:nvPr/>
          </p:nvCxnSpPr>
          <p:spPr bwMode="auto">
            <a:xfrm>
              <a:off x="5423327" y="4411952"/>
              <a:ext cx="0" cy="1670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31" name="Rectangle 730"/>
            <p:cNvSpPr>
              <a:spLocks noChangeArrowheads="1"/>
            </p:cNvSpPr>
            <p:nvPr/>
          </p:nvSpPr>
          <p:spPr bwMode="auto">
            <a:xfrm>
              <a:off x="5407821" y="5852675"/>
              <a:ext cx="38592" cy="64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 dirty="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8</a:t>
              </a:r>
              <a:endParaRPr lang="en-US" sz="1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732" name="Line 514"/>
            <p:cNvCxnSpPr>
              <a:cxnSpLocks noChangeShapeType="1"/>
            </p:cNvCxnSpPr>
            <p:nvPr/>
          </p:nvCxnSpPr>
          <p:spPr bwMode="auto">
            <a:xfrm>
              <a:off x="3213554" y="5796994"/>
              <a:ext cx="20674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33" name="Line 515"/>
            <p:cNvCxnSpPr>
              <a:cxnSpLocks noChangeShapeType="1"/>
            </p:cNvCxnSpPr>
            <p:nvPr/>
          </p:nvCxnSpPr>
          <p:spPr bwMode="auto">
            <a:xfrm flipH="1">
              <a:off x="5500855" y="5840147"/>
              <a:ext cx="25843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34" name="Rectangle 733"/>
            <p:cNvSpPr>
              <a:spLocks noChangeArrowheads="1"/>
            </p:cNvSpPr>
            <p:nvPr/>
          </p:nvSpPr>
          <p:spPr bwMode="auto">
            <a:xfrm>
              <a:off x="3136026" y="5763586"/>
              <a:ext cx="61334" cy="64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 dirty="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-4</a:t>
              </a:r>
              <a:endParaRPr lang="en-US" sz="1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735" name="Line 517"/>
            <p:cNvCxnSpPr>
              <a:cxnSpLocks noChangeShapeType="1"/>
            </p:cNvCxnSpPr>
            <p:nvPr/>
          </p:nvCxnSpPr>
          <p:spPr bwMode="auto">
            <a:xfrm>
              <a:off x="3213554" y="5617426"/>
              <a:ext cx="20674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36" name="Line 518"/>
            <p:cNvCxnSpPr>
              <a:cxnSpLocks noChangeShapeType="1"/>
            </p:cNvCxnSpPr>
            <p:nvPr/>
          </p:nvCxnSpPr>
          <p:spPr bwMode="auto">
            <a:xfrm flipH="1">
              <a:off x="5500855" y="5660579"/>
              <a:ext cx="25843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37" name="Rectangle 736"/>
            <p:cNvSpPr>
              <a:spLocks noChangeArrowheads="1"/>
            </p:cNvSpPr>
            <p:nvPr/>
          </p:nvSpPr>
          <p:spPr bwMode="auto">
            <a:xfrm>
              <a:off x="3136026" y="5584017"/>
              <a:ext cx="61334" cy="64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 dirty="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-3</a:t>
              </a:r>
              <a:endParaRPr lang="en-US" sz="1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738" name="Line 520"/>
            <p:cNvCxnSpPr>
              <a:cxnSpLocks noChangeShapeType="1"/>
            </p:cNvCxnSpPr>
            <p:nvPr/>
          </p:nvCxnSpPr>
          <p:spPr bwMode="auto">
            <a:xfrm>
              <a:off x="3213554" y="5437857"/>
              <a:ext cx="20674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39" name="Line 521"/>
            <p:cNvCxnSpPr>
              <a:cxnSpLocks noChangeShapeType="1"/>
            </p:cNvCxnSpPr>
            <p:nvPr/>
          </p:nvCxnSpPr>
          <p:spPr bwMode="auto">
            <a:xfrm flipH="1">
              <a:off x="5500855" y="5481010"/>
              <a:ext cx="25843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40" name="Rectangle 739"/>
            <p:cNvSpPr>
              <a:spLocks noChangeArrowheads="1"/>
            </p:cNvSpPr>
            <p:nvPr/>
          </p:nvSpPr>
          <p:spPr bwMode="auto">
            <a:xfrm>
              <a:off x="3136026" y="5404449"/>
              <a:ext cx="61334" cy="64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 dirty="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-2</a:t>
              </a:r>
              <a:endParaRPr lang="en-US" sz="1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741" name="Line 523"/>
            <p:cNvCxnSpPr>
              <a:cxnSpLocks noChangeShapeType="1"/>
            </p:cNvCxnSpPr>
            <p:nvPr/>
          </p:nvCxnSpPr>
          <p:spPr bwMode="auto">
            <a:xfrm>
              <a:off x="3213554" y="5258289"/>
              <a:ext cx="20674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42" name="Line 524"/>
            <p:cNvCxnSpPr>
              <a:cxnSpLocks noChangeShapeType="1"/>
            </p:cNvCxnSpPr>
            <p:nvPr/>
          </p:nvCxnSpPr>
          <p:spPr bwMode="auto">
            <a:xfrm flipH="1">
              <a:off x="5500855" y="5301442"/>
              <a:ext cx="25843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43" name="Rectangle 742"/>
            <p:cNvSpPr>
              <a:spLocks noChangeArrowheads="1"/>
            </p:cNvSpPr>
            <p:nvPr/>
          </p:nvSpPr>
          <p:spPr bwMode="auto">
            <a:xfrm>
              <a:off x="3136026" y="5224881"/>
              <a:ext cx="61334" cy="64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 dirty="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-1</a:t>
              </a:r>
              <a:endParaRPr lang="en-US" sz="1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744" name="Line 526"/>
            <p:cNvCxnSpPr>
              <a:cxnSpLocks noChangeShapeType="1"/>
            </p:cNvCxnSpPr>
            <p:nvPr/>
          </p:nvCxnSpPr>
          <p:spPr bwMode="auto">
            <a:xfrm>
              <a:off x="3236950" y="5109173"/>
              <a:ext cx="20674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45" name="Line 527"/>
            <p:cNvCxnSpPr>
              <a:cxnSpLocks noChangeShapeType="1"/>
            </p:cNvCxnSpPr>
            <p:nvPr/>
          </p:nvCxnSpPr>
          <p:spPr bwMode="auto">
            <a:xfrm flipH="1">
              <a:off x="5500855" y="5126049"/>
              <a:ext cx="25843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46" name="Rectangle 745"/>
            <p:cNvSpPr>
              <a:spLocks noChangeArrowheads="1"/>
            </p:cNvSpPr>
            <p:nvPr/>
          </p:nvSpPr>
          <p:spPr bwMode="auto">
            <a:xfrm>
              <a:off x="3180096" y="5075765"/>
              <a:ext cx="38592" cy="64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 dirty="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0</a:t>
              </a:r>
              <a:endParaRPr lang="en-US" sz="1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747" name="Line 529"/>
            <p:cNvCxnSpPr>
              <a:cxnSpLocks noChangeShapeType="1"/>
            </p:cNvCxnSpPr>
            <p:nvPr/>
          </p:nvCxnSpPr>
          <p:spPr bwMode="auto">
            <a:xfrm>
              <a:off x="3236950" y="4929605"/>
              <a:ext cx="20674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48" name="Line 530"/>
            <p:cNvCxnSpPr>
              <a:cxnSpLocks noChangeShapeType="1"/>
            </p:cNvCxnSpPr>
            <p:nvPr/>
          </p:nvCxnSpPr>
          <p:spPr bwMode="auto">
            <a:xfrm flipH="1">
              <a:off x="5500855" y="4946481"/>
              <a:ext cx="25843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49" name="Rectangle 748"/>
            <p:cNvSpPr>
              <a:spLocks noChangeArrowheads="1"/>
            </p:cNvSpPr>
            <p:nvPr/>
          </p:nvSpPr>
          <p:spPr bwMode="auto">
            <a:xfrm>
              <a:off x="3180096" y="4896197"/>
              <a:ext cx="38592" cy="64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 dirty="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1</a:t>
              </a:r>
              <a:endParaRPr lang="en-US" sz="1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750" name="Line 532"/>
            <p:cNvCxnSpPr>
              <a:cxnSpLocks noChangeShapeType="1"/>
            </p:cNvCxnSpPr>
            <p:nvPr/>
          </p:nvCxnSpPr>
          <p:spPr bwMode="auto">
            <a:xfrm>
              <a:off x="3236950" y="4750037"/>
              <a:ext cx="20674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51" name="Line 533"/>
            <p:cNvCxnSpPr>
              <a:cxnSpLocks noChangeShapeType="1"/>
            </p:cNvCxnSpPr>
            <p:nvPr/>
          </p:nvCxnSpPr>
          <p:spPr bwMode="auto">
            <a:xfrm flipH="1">
              <a:off x="5500855" y="4766913"/>
              <a:ext cx="25843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52" name="Rectangle 751"/>
            <p:cNvSpPr>
              <a:spLocks noChangeArrowheads="1"/>
            </p:cNvSpPr>
            <p:nvPr/>
          </p:nvSpPr>
          <p:spPr bwMode="auto">
            <a:xfrm>
              <a:off x="3180096" y="4716629"/>
              <a:ext cx="38592" cy="64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 dirty="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2</a:t>
              </a:r>
              <a:endParaRPr lang="en-US" sz="1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753" name="Line 535"/>
            <p:cNvCxnSpPr>
              <a:cxnSpLocks noChangeShapeType="1"/>
            </p:cNvCxnSpPr>
            <p:nvPr/>
          </p:nvCxnSpPr>
          <p:spPr bwMode="auto">
            <a:xfrm>
              <a:off x="3236950" y="4570468"/>
              <a:ext cx="20674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54" name="Line 536"/>
            <p:cNvCxnSpPr>
              <a:cxnSpLocks noChangeShapeType="1"/>
            </p:cNvCxnSpPr>
            <p:nvPr/>
          </p:nvCxnSpPr>
          <p:spPr bwMode="auto">
            <a:xfrm flipH="1">
              <a:off x="5500855" y="4587344"/>
              <a:ext cx="25843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55" name="Rectangle 754"/>
            <p:cNvSpPr>
              <a:spLocks noChangeArrowheads="1"/>
            </p:cNvSpPr>
            <p:nvPr/>
          </p:nvSpPr>
          <p:spPr bwMode="auto">
            <a:xfrm>
              <a:off x="3180096" y="4537060"/>
              <a:ext cx="38592" cy="64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 dirty="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3</a:t>
              </a:r>
              <a:endParaRPr lang="en-US" sz="1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756" name="Line 538"/>
            <p:cNvCxnSpPr>
              <a:cxnSpLocks noChangeShapeType="1"/>
            </p:cNvCxnSpPr>
            <p:nvPr/>
          </p:nvCxnSpPr>
          <p:spPr bwMode="auto">
            <a:xfrm>
              <a:off x="3236950" y="4395076"/>
              <a:ext cx="20674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57" name="Line 539"/>
            <p:cNvCxnSpPr>
              <a:cxnSpLocks noChangeShapeType="1"/>
            </p:cNvCxnSpPr>
            <p:nvPr/>
          </p:nvCxnSpPr>
          <p:spPr bwMode="auto">
            <a:xfrm flipH="1">
              <a:off x="5500855" y="4411952"/>
              <a:ext cx="25843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58" name="Rectangle 757"/>
            <p:cNvSpPr>
              <a:spLocks noChangeArrowheads="1"/>
            </p:cNvSpPr>
            <p:nvPr/>
          </p:nvSpPr>
          <p:spPr bwMode="auto">
            <a:xfrm>
              <a:off x="3180096" y="4361668"/>
              <a:ext cx="38592" cy="64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 dirty="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4</a:t>
              </a:r>
              <a:endParaRPr lang="en-US" sz="1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759" name="Line 541"/>
            <p:cNvCxnSpPr>
              <a:cxnSpLocks noChangeShapeType="1"/>
            </p:cNvCxnSpPr>
            <p:nvPr/>
          </p:nvCxnSpPr>
          <p:spPr bwMode="auto">
            <a:xfrm>
              <a:off x="3283544" y="4411952"/>
              <a:ext cx="2243154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0" name="Line 542"/>
            <p:cNvCxnSpPr>
              <a:cxnSpLocks noChangeShapeType="1"/>
            </p:cNvCxnSpPr>
            <p:nvPr/>
          </p:nvCxnSpPr>
          <p:spPr bwMode="auto">
            <a:xfrm>
              <a:off x="3283544" y="5840147"/>
              <a:ext cx="2243154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1" name="Line 543"/>
            <p:cNvCxnSpPr>
              <a:cxnSpLocks noChangeShapeType="1"/>
            </p:cNvCxnSpPr>
            <p:nvPr/>
          </p:nvCxnSpPr>
          <p:spPr bwMode="auto">
            <a:xfrm flipV="1">
              <a:off x="5526698" y="4411952"/>
              <a:ext cx="0" cy="142819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2" name="Line 544"/>
            <p:cNvCxnSpPr>
              <a:cxnSpLocks noChangeShapeType="1"/>
            </p:cNvCxnSpPr>
            <p:nvPr/>
          </p:nvCxnSpPr>
          <p:spPr bwMode="auto">
            <a:xfrm flipV="1">
              <a:off x="3283544" y="4411952"/>
              <a:ext cx="0" cy="142819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763" name="Group 762"/>
            <p:cNvGrpSpPr/>
            <p:nvPr/>
          </p:nvGrpSpPr>
          <p:grpSpPr>
            <a:xfrm>
              <a:off x="3283544" y="4520528"/>
              <a:ext cx="2243154" cy="1231922"/>
              <a:chOff x="695325" y="552450"/>
              <a:chExt cx="4133850" cy="2809875"/>
            </a:xfrm>
          </p:grpSpPr>
          <p:sp>
            <p:nvSpPr>
              <p:cNvPr id="776" name="Freeform 775"/>
              <p:cNvSpPr>
                <a:spLocks/>
              </p:cNvSpPr>
              <p:nvPr/>
            </p:nvSpPr>
            <p:spPr bwMode="auto">
              <a:xfrm>
                <a:off x="695325" y="1752600"/>
                <a:ext cx="676275" cy="1609725"/>
              </a:xfrm>
              <a:custGeom>
                <a:avLst/>
                <a:gdLst>
                  <a:gd name="T0" fmla="*/ 15 w 1065"/>
                  <a:gd name="T1" fmla="*/ 945 h 2535"/>
                  <a:gd name="T2" fmla="*/ 30 w 1065"/>
                  <a:gd name="T3" fmla="*/ 825 h 2535"/>
                  <a:gd name="T4" fmla="*/ 60 w 1065"/>
                  <a:gd name="T5" fmla="*/ 705 h 2535"/>
                  <a:gd name="T6" fmla="*/ 75 w 1065"/>
                  <a:gd name="T7" fmla="*/ 585 h 2535"/>
                  <a:gd name="T8" fmla="*/ 105 w 1065"/>
                  <a:gd name="T9" fmla="*/ 510 h 2535"/>
                  <a:gd name="T10" fmla="*/ 120 w 1065"/>
                  <a:gd name="T11" fmla="*/ 405 h 2535"/>
                  <a:gd name="T12" fmla="*/ 150 w 1065"/>
                  <a:gd name="T13" fmla="*/ 300 h 2535"/>
                  <a:gd name="T14" fmla="*/ 165 w 1065"/>
                  <a:gd name="T15" fmla="*/ 210 h 2535"/>
                  <a:gd name="T16" fmla="*/ 195 w 1065"/>
                  <a:gd name="T17" fmla="*/ 165 h 2535"/>
                  <a:gd name="T18" fmla="*/ 210 w 1065"/>
                  <a:gd name="T19" fmla="*/ 90 h 2535"/>
                  <a:gd name="T20" fmla="*/ 255 w 1065"/>
                  <a:gd name="T21" fmla="*/ 30 h 2535"/>
                  <a:gd name="T22" fmla="*/ 285 w 1065"/>
                  <a:gd name="T23" fmla="*/ 0 h 2535"/>
                  <a:gd name="T24" fmla="*/ 330 w 1065"/>
                  <a:gd name="T25" fmla="*/ 30 h 2535"/>
                  <a:gd name="T26" fmla="*/ 360 w 1065"/>
                  <a:gd name="T27" fmla="*/ 75 h 2535"/>
                  <a:gd name="T28" fmla="*/ 390 w 1065"/>
                  <a:gd name="T29" fmla="*/ 120 h 2535"/>
                  <a:gd name="T30" fmla="*/ 405 w 1065"/>
                  <a:gd name="T31" fmla="*/ 195 h 2535"/>
                  <a:gd name="T32" fmla="*/ 435 w 1065"/>
                  <a:gd name="T33" fmla="*/ 285 h 2535"/>
                  <a:gd name="T34" fmla="*/ 450 w 1065"/>
                  <a:gd name="T35" fmla="*/ 390 h 2535"/>
                  <a:gd name="T36" fmla="*/ 480 w 1065"/>
                  <a:gd name="T37" fmla="*/ 495 h 2535"/>
                  <a:gd name="T38" fmla="*/ 495 w 1065"/>
                  <a:gd name="T39" fmla="*/ 630 h 2535"/>
                  <a:gd name="T40" fmla="*/ 525 w 1065"/>
                  <a:gd name="T41" fmla="*/ 720 h 2535"/>
                  <a:gd name="T42" fmla="*/ 540 w 1065"/>
                  <a:gd name="T43" fmla="*/ 855 h 2535"/>
                  <a:gd name="T44" fmla="*/ 570 w 1065"/>
                  <a:gd name="T45" fmla="*/ 1005 h 2535"/>
                  <a:gd name="T46" fmla="*/ 585 w 1065"/>
                  <a:gd name="T47" fmla="*/ 1155 h 2535"/>
                  <a:gd name="T48" fmla="*/ 615 w 1065"/>
                  <a:gd name="T49" fmla="*/ 1275 h 2535"/>
                  <a:gd name="T50" fmla="*/ 630 w 1065"/>
                  <a:gd name="T51" fmla="*/ 1425 h 2535"/>
                  <a:gd name="T52" fmla="*/ 660 w 1065"/>
                  <a:gd name="T53" fmla="*/ 1575 h 2535"/>
                  <a:gd name="T54" fmla="*/ 675 w 1065"/>
                  <a:gd name="T55" fmla="*/ 1710 h 2535"/>
                  <a:gd name="T56" fmla="*/ 705 w 1065"/>
                  <a:gd name="T57" fmla="*/ 1860 h 2535"/>
                  <a:gd name="T58" fmla="*/ 720 w 1065"/>
                  <a:gd name="T59" fmla="*/ 1980 h 2535"/>
                  <a:gd name="T60" fmla="*/ 750 w 1065"/>
                  <a:gd name="T61" fmla="*/ 2070 h 2535"/>
                  <a:gd name="T62" fmla="*/ 765 w 1065"/>
                  <a:gd name="T63" fmla="*/ 2190 h 2535"/>
                  <a:gd name="T64" fmla="*/ 795 w 1065"/>
                  <a:gd name="T65" fmla="*/ 2280 h 2535"/>
                  <a:gd name="T66" fmla="*/ 810 w 1065"/>
                  <a:gd name="T67" fmla="*/ 2370 h 2535"/>
                  <a:gd name="T68" fmla="*/ 840 w 1065"/>
                  <a:gd name="T69" fmla="*/ 2415 h 2535"/>
                  <a:gd name="T70" fmla="*/ 855 w 1065"/>
                  <a:gd name="T71" fmla="*/ 2490 h 2535"/>
                  <a:gd name="T72" fmla="*/ 900 w 1065"/>
                  <a:gd name="T73" fmla="*/ 2535 h 2535"/>
                  <a:gd name="T74" fmla="*/ 945 w 1065"/>
                  <a:gd name="T75" fmla="*/ 2505 h 2535"/>
                  <a:gd name="T76" fmla="*/ 975 w 1065"/>
                  <a:gd name="T77" fmla="*/ 2460 h 2535"/>
                  <a:gd name="T78" fmla="*/ 1005 w 1065"/>
                  <a:gd name="T79" fmla="*/ 2415 h 2535"/>
                  <a:gd name="T80" fmla="*/ 1020 w 1065"/>
                  <a:gd name="T81" fmla="*/ 2325 h 2535"/>
                  <a:gd name="T82" fmla="*/ 1050 w 1065"/>
                  <a:gd name="T83" fmla="*/ 2235 h 25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065" h="2535">
                    <a:moveTo>
                      <a:pt x="0" y="1050"/>
                    </a:moveTo>
                    <a:lnTo>
                      <a:pt x="0" y="990"/>
                    </a:lnTo>
                    <a:lnTo>
                      <a:pt x="15" y="945"/>
                    </a:lnTo>
                    <a:lnTo>
                      <a:pt x="15" y="885"/>
                    </a:lnTo>
                    <a:lnTo>
                      <a:pt x="30" y="855"/>
                    </a:lnTo>
                    <a:lnTo>
                      <a:pt x="30" y="825"/>
                    </a:lnTo>
                    <a:lnTo>
                      <a:pt x="45" y="795"/>
                    </a:lnTo>
                    <a:lnTo>
                      <a:pt x="45" y="735"/>
                    </a:lnTo>
                    <a:lnTo>
                      <a:pt x="60" y="705"/>
                    </a:lnTo>
                    <a:lnTo>
                      <a:pt x="60" y="675"/>
                    </a:lnTo>
                    <a:lnTo>
                      <a:pt x="75" y="645"/>
                    </a:lnTo>
                    <a:lnTo>
                      <a:pt x="75" y="585"/>
                    </a:lnTo>
                    <a:lnTo>
                      <a:pt x="90" y="555"/>
                    </a:lnTo>
                    <a:lnTo>
                      <a:pt x="90" y="540"/>
                    </a:lnTo>
                    <a:lnTo>
                      <a:pt x="105" y="510"/>
                    </a:lnTo>
                    <a:lnTo>
                      <a:pt x="105" y="450"/>
                    </a:lnTo>
                    <a:lnTo>
                      <a:pt x="120" y="420"/>
                    </a:lnTo>
                    <a:lnTo>
                      <a:pt x="120" y="405"/>
                    </a:lnTo>
                    <a:lnTo>
                      <a:pt x="135" y="375"/>
                    </a:lnTo>
                    <a:lnTo>
                      <a:pt x="135" y="330"/>
                    </a:lnTo>
                    <a:lnTo>
                      <a:pt x="150" y="300"/>
                    </a:lnTo>
                    <a:lnTo>
                      <a:pt x="150" y="285"/>
                    </a:lnTo>
                    <a:lnTo>
                      <a:pt x="165" y="255"/>
                    </a:lnTo>
                    <a:lnTo>
                      <a:pt x="165" y="210"/>
                    </a:lnTo>
                    <a:lnTo>
                      <a:pt x="180" y="195"/>
                    </a:lnTo>
                    <a:lnTo>
                      <a:pt x="180" y="180"/>
                    </a:lnTo>
                    <a:lnTo>
                      <a:pt x="195" y="165"/>
                    </a:lnTo>
                    <a:lnTo>
                      <a:pt x="195" y="135"/>
                    </a:lnTo>
                    <a:lnTo>
                      <a:pt x="210" y="120"/>
                    </a:lnTo>
                    <a:lnTo>
                      <a:pt x="210" y="90"/>
                    </a:lnTo>
                    <a:lnTo>
                      <a:pt x="225" y="75"/>
                    </a:lnTo>
                    <a:lnTo>
                      <a:pt x="225" y="60"/>
                    </a:lnTo>
                    <a:lnTo>
                      <a:pt x="255" y="30"/>
                    </a:lnTo>
                    <a:lnTo>
                      <a:pt x="255" y="15"/>
                    </a:lnTo>
                    <a:lnTo>
                      <a:pt x="270" y="0"/>
                    </a:lnTo>
                    <a:lnTo>
                      <a:pt x="285" y="0"/>
                    </a:lnTo>
                    <a:lnTo>
                      <a:pt x="300" y="0"/>
                    </a:lnTo>
                    <a:lnTo>
                      <a:pt x="315" y="15"/>
                    </a:lnTo>
                    <a:lnTo>
                      <a:pt x="330" y="30"/>
                    </a:lnTo>
                    <a:lnTo>
                      <a:pt x="345" y="45"/>
                    </a:lnTo>
                    <a:lnTo>
                      <a:pt x="360" y="60"/>
                    </a:lnTo>
                    <a:lnTo>
                      <a:pt x="360" y="75"/>
                    </a:lnTo>
                    <a:lnTo>
                      <a:pt x="375" y="90"/>
                    </a:lnTo>
                    <a:lnTo>
                      <a:pt x="375" y="105"/>
                    </a:lnTo>
                    <a:lnTo>
                      <a:pt x="390" y="120"/>
                    </a:lnTo>
                    <a:lnTo>
                      <a:pt x="390" y="165"/>
                    </a:lnTo>
                    <a:lnTo>
                      <a:pt x="405" y="180"/>
                    </a:lnTo>
                    <a:lnTo>
                      <a:pt x="405" y="195"/>
                    </a:lnTo>
                    <a:lnTo>
                      <a:pt x="420" y="225"/>
                    </a:lnTo>
                    <a:lnTo>
                      <a:pt x="420" y="255"/>
                    </a:lnTo>
                    <a:lnTo>
                      <a:pt x="435" y="285"/>
                    </a:lnTo>
                    <a:lnTo>
                      <a:pt x="435" y="330"/>
                    </a:lnTo>
                    <a:lnTo>
                      <a:pt x="450" y="360"/>
                    </a:lnTo>
                    <a:lnTo>
                      <a:pt x="450" y="390"/>
                    </a:lnTo>
                    <a:lnTo>
                      <a:pt x="465" y="420"/>
                    </a:lnTo>
                    <a:lnTo>
                      <a:pt x="465" y="465"/>
                    </a:lnTo>
                    <a:lnTo>
                      <a:pt x="480" y="495"/>
                    </a:lnTo>
                    <a:lnTo>
                      <a:pt x="480" y="525"/>
                    </a:lnTo>
                    <a:lnTo>
                      <a:pt x="495" y="555"/>
                    </a:lnTo>
                    <a:lnTo>
                      <a:pt x="495" y="630"/>
                    </a:lnTo>
                    <a:lnTo>
                      <a:pt x="510" y="660"/>
                    </a:lnTo>
                    <a:lnTo>
                      <a:pt x="510" y="690"/>
                    </a:lnTo>
                    <a:lnTo>
                      <a:pt x="525" y="720"/>
                    </a:lnTo>
                    <a:lnTo>
                      <a:pt x="525" y="795"/>
                    </a:lnTo>
                    <a:lnTo>
                      <a:pt x="540" y="825"/>
                    </a:lnTo>
                    <a:lnTo>
                      <a:pt x="540" y="855"/>
                    </a:lnTo>
                    <a:lnTo>
                      <a:pt x="555" y="900"/>
                    </a:lnTo>
                    <a:lnTo>
                      <a:pt x="555" y="975"/>
                    </a:lnTo>
                    <a:lnTo>
                      <a:pt x="570" y="1005"/>
                    </a:lnTo>
                    <a:lnTo>
                      <a:pt x="570" y="1050"/>
                    </a:lnTo>
                    <a:lnTo>
                      <a:pt x="585" y="1080"/>
                    </a:lnTo>
                    <a:lnTo>
                      <a:pt x="585" y="1155"/>
                    </a:lnTo>
                    <a:lnTo>
                      <a:pt x="600" y="1200"/>
                    </a:lnTo>
                    <a:lnTo>
                      <a:pt x="600" y="1230"/>
                    </a:lnTo>
                    <a:lnTo>
                      <a:pt x="615" y="1275"/>
                    </a:lnTo>
                    <a:lnTo>
                      <a:pt x="615" y="1350"/>
                    </a:lnTo>
                    <a:lnTo>
                      <a:pt x="630" y="1380"/>
                    </a:lnTo>
                    <a:lnTo>
                      <a:pt x="630" y="1425"/>
                    </a:lnTo>
                    <a:lnTo>
                      <a:pt x="645" y="1455"/>
                    </a:lnTo>
                    <a:lnTo>
                      <a:pt x="645" y="1530"/>
                    </a:lnTo>
                    <a:lnTo>
                      <a:pt x="660" y="1575"/>
                    </a:lnTo>
                    <a:lnTo>
                      <a:pt x="660" y="1650"/>
                    </a:lnTo>
                    <a:lnTo>
                      <a:pt x="675" y="1680"/>
                    </a:lnTo>
                    <a:lnTo>
                      <a:pt x="675" y="1710"/>
                    </a:lnTo>
                    <a:lnTo>
                      <a:pt x="690" y="1755"/>
                    </a:lnTo>
                    <a:lnTo>
                      <a:pt x="690" y="1815"/>
                    </a:lnTo>
                    <a:lnTo>
                      <a:pt x="705" y="1860"/>
                    </a:lnTo>
                    <a:lnTo>
                      <a:pt x="705" y="1890"/>
                    </a:lnTo>
                    <a:lnTo>
                      <a:pt x="720" y="1920"/>
                    </a:lnTo>
                    <a:lnTo>
                      <a:pt x="720" y="1980"/>
                    </a:lnTo>
                    <a:lnTo>
                      <a:pt x="735" y="2010"/>
                    </a:lnTo>
                    <a:lnTo>
                      <a:pt x="735" y="2040"/>
                    </a:lnTo>
                    <a:lnTo>
                      <a:pt x="750" y="2070"/>
                    </a:lnTo>
                    <a:lnTo>
                      <a:pt x="750" y="2130"/>
                    </a:lnTo>
                    <a:lnTo>
                      <a:pt x="765" y="2160"/>
                    </a:lnTo>
                    <a:lnTo>
                      <a:pt x="765" y="2190"/>
                    </a:lnTo>
                    <a:lnTo>
                      <a:pt x="780" y="2220"/>
                    </a:lnTo>
                    <a:lnTo>
                      <a:pt x="780" y="2265"/>
                    </a:lnTo>
                    <a:lnTo>
                      <a:pt x="795" y="2280"/>
                    </a:lnTo>
                    <a:lnTo>
                      <a:pt x="795" y="2310"/>
                    </a:lnTo>
                    <a:lnTo>
                      <a:pt x="810" y="2325"/>
                    </a:lnTo>
                    <a:lnTo>
                      <a:pt x="810" y="2370"/>
                    </a:lnTo>
                    <a:lnTo>
                      <a:pt x="825" y="2385"/>
                    </a:lnTo>
                    <a:lnTo>
                      <a:pt x="825" y="2400"/>
                    </a:lnTo>
                    <a:lnTo>
                      <a:pt x="840" y="2415"/>
                    </a:lnTo>
                    <a:lnTo>
                      <a:pt x="840" y="2445"/>
                    </a:lnTo>
                    <a:lnTo>
                      <a:pt x="855" y="2460"/>
                    </a:lnTo>
                    <a:lnTo>
                      <a:pt x="855" y="2490"/>
                    </a:lnTo>
                    <a:lnTo>
                      <a:pt x="870" y="2505"/>
                    </a:lnTo>
                    <a:lnTo>
                      <a:pt x="885" y="2520"/>
                    </a:lnTo>
                    <a:lnTo>
                      <a:pt x="900" y="2535"/>
                    </a:lnTo>
                    <a:lnTo>
                      <a:pt x="915" y="2535"/>
                    </a:lnTo>
                    <a:lnTo>
                      <a:pt x="930" y="2520"/>
                    </a:lnTo>
                    <a:lnTo>
                      <a:pt x="945" y="2505"/>
                    </a:lnTo>
                    <a:lnTo>
                      <a:pt x="960" y="2490"/>
                    </a:lnTo>
                    <a:lnTo>
                      <a:pt x="975" y="2475"/>
                    </a:lnTo>
                    <a:lnTo>
                      <a:pt x="975" y="2460"/>
                    </a:lnTo>
                    <a:lnTo>
                      <a:pt x="990" y="2445"/>
                    </a:lnTo>
                    <a:lnTo>
                      <a:pt x="990" y="2430"/>
                    </a:lnTo>
                    <a:lnTo>
                      <a:pt x="1005" y="2415"/>
                    </a:lnTo>
                    <a:lnTo>
                      <a:pt x="1005" y="2370"/>
                    </a:lnTo>
                    <a:lnTo>
                      <a:pt x="1020" y="2355"/>
                    </a:lnTo>
                    <a:lnTo>
                      <a:pt x="1020" y="2325"/>
                    </a:lnTo>
                    <a:lnTo>
                      <a:pt x="1035" y="2310"/>
                    </a:lnTo>
                    <a:lnTo>
                      <a:pt x="1035" y="2265"/>
                    </a:lnTo>
                    <a:lnTo>
                      <a:pt x="1050" y="2235"/>
                    </a:lnTo>
                    <a:lnTo>
                      <a:pt x="1050" y="2205"/>
                    </a:lnTo>
                    <a:lnTo>
                      <a:pt x="1065" y="2175"/>
                    </a:lnTo>
                  </a:path>
                </a:pathLst>
              </a:custGeom>
              <a:noFill/>
              <a:ln w="12700">
                <a:solidFill>
                  <a:srgbClr val="0070C0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en-US" dirty="0"/>
              </a:p>
            </p:txBody>
          </p:sp>
          <p:sp>
            <p:nvSpPr>
              <p:cNvPr id="777" name="Freeform 776"/>
              <p:cNvSpPr>
                <a:spLocks/>
              </p:cNvSpPr>
              <p:nvPr/>
            </p:nvSpPr>
            <p:spPr bwMode="auto">
              <a:xfrm>
                <a:off x="1371600" y="942975"/>
                <a:ext cx="647700" cy="2190750"/>
              </a:xfrm>
              <a:custGeom>
                <a:avLst/>
                <a:gdLst>
                  <a:gd name="T0" fmla="*/ 15 w 1020"/>
                  <a:gd name="T1" fmla="*/ 3375 h 3450"/>
                  <a:gd name="T2" fmla="*/ 30 w 1020"/>
                  <a:gd name="T3" fmla="*/ 3240 h 3450"/>
                  <a:gd name="T4" fmla="*/ 60 w 1020"/>
                  <a:gd name="T5" fmla="*/ 3090 h 3450"/>
                  <a:gd name="T6" fmla="*/ 75 w 1020"/>
                  <a:gd name="T7" fmla="*/ 2940 h 3450"/>
                  <a:gd name="T8" fmla="*/ 105 w 1020"/>
                  <a:gd name="T9" fmla="*/ 2805 h 3450"/>
                  <a:gd name="T10" fmla="*/ 120 w 1020"/>
                  <a:gd name="T11" fmla="*/ 2625 h 3450"/>
                  <a:gd name="T12" fmla="*/ 150 w 1020"/>
                  <a:gd name="T13" fmla="*/ 2445 h 3450"/>
                  <a:gd name="T14" fmla="*/ 165 w 1020"/>
                  <a:gd name="T15" fmla="*/ 2265 h 3450"/>
                  <a:gd name="T16" fmla="*/ 195 w 1020"/>
                  <a:gd name="T17" fmla="*/ 2115 h 3450"/>
                  <a:gd name="T18" fmla="*/ 210 w 1020"/>
                  <a:gd name="T19" fmla="*/ 1920 h 3450"/>
                  <a:gd name="T20" fmla="*/ 240 w 1020"/>
                  <a:gd name="T21" fmla="*/ 1740 h 3450"/>
                  <a:gd name="T22" fmla="*/ 255 w 1020"/>
                  <a:gd name="T23" fmla="*/ 1545 h 3450"/>
                  <a:gd name="T24" fmla="*/ 285 w 1020"/>
                  <a:gd name="T25" fmla="*/ 1365 h 3450"/>
                  <a:gd name="T26" fmla="*/ 300 w 1020"/>
                  <a:gd name="T27" fmla="*/ 1185 h 3450"/>
                  <a:gd name="T28" fmla="*/ 330 w 1020"/>
                  <a:gd name="T29" fmla="*/ 1050 h 3450"/>
                  <a:gd name="T30" fmla="*/ 345 w 1020"/>
                  <a:gd name="T31" fmla="*/ 885 h 3450"/>
                  <a:gd name="T32" fmla="*/ 375 w 1020"/>
                  <a:gd name="T33" fmla="*/ 735 h 3450"/>
                  <a:gd name="T34" fmla="*/ 390 w 1020"/>
                  <a:gd name="T35" fmla="*/ 585 h 3450"/>
                  <a:gd name="T36" fmla="*/ 420 w 1020"/>
                  <a:gd name="T37" fmla="*/ 495 h 3450"/>
                  <a:gd name="T38" fmla="*/ 435 w 1020"/>
                  <a:gd name="T39" fmla="*/ 375 h 3450"/>
                  <a:gd name="T40" fmla="*/ 465 w 1020"/>
                  <a:gd name="T41" fmla="*/ 270 h 3450"/>
                  <a:gd name="T42" fmla="*/ 480 w 1020"/>
                  <a:gd name="T43" fmla="*/ 195 h 3450"/>
                  <a:gd name="T44" fmla="*/ 510 w 1020"/>
                  <a:gd name="T45" fmla="*/ 120 h 3450"/>
                  <a:gd name="T46" fmla="*/ 525 w 1020"/>
                  <a:gd name="T47" fmla="*/ 60 h 3450"/>
                  <a:gd name="T48" fmla="*/ 555 w 1020"/>
                  <a:gd name="T49" fmla="*/ 15 h 3450"/>
                  <a:gd name="T50" fmla="*/ 600 w 1020"/>
                  <a:gd name="T51" fmla="*/ 0 h 3450"/>
                  <a:gd name="T52" fmla="*/ 645 w 1020"/>
                  <a:gd name="T53" fmla="*/ 30 h 3450"/>
                  <a:gd name="T54" fmla="*/ 690 w 1020"/>
                  <a:gd name="T55" fmla="*/ 90 h 3450"/>
                  <a:gd name="T56" fmla="*/ 705 w 1020"/>
                  <a:gd name="T57" fmla="*/ 135 h 3450"/>
                  <a:gd name="T58" fmla="*/ 735 w 1020"/>
                  <a:gd name="T59" fmla="*/ 195 h 3450"/>
                  <a:gd name="T60" fmla="*/ 750 w 1020"/>
                  <a:gd name="T61" fmla="*/ 270 h 3450"/>
                  <a:gd name="T62" fmla="*/ 780 w 1020"/>
                  <a:gd name="T63" fmla="*/ 315 h 3450"/>
                  <a:gd name="T64" fmla="*/ 795 w 1020"/>
                  <a:gd name="T65" fmla="*/ 405 h 3450"/>
                  <a:gd name="T66" fmla="*/ 825 w 1020"/>
                  <a:gd name="T67" fmla="*/ 480 h 3450"/>
                  <a:gd name="T68" fmla="*/ 840 w 1020"/>
                  <a:gd name="T69" fmla="*/ 570 h 3450"/>
                  <a:gd name="T70" fmla="*/ 870 w 1020"/>
                  <a:gd name="T71" fmla="*/ 630 h 3450"/>
                  <a:gd name="T72" fmla="*/ 885 w 1020"/>
                  <a:gd name="T73" fmla="*/ 735 h 3450"/>
                  <a:gd name="T74" fmla="*/ 915 w 1020"/>
                  <a:gd name="T75" fmla="*/ 795 h 3450"/>
                  <a:gd name="T76" fmla="*/ 930 w 1020"/>
                  <a:gd name="T77" fmla="*/ 870 h 3450"/>
                  <a:gd name="T78" fmla="*/ 960 w 1020"/>
                  <a:gd name="T79" fmla="*/ 945 h 3450"/>
                  <a:gd name="T80" fmla="*/ 975 w 1020"/>
                  <a:gd name="T81" fmla="*/ 1005 h 3450"/>
                  <a:gd name="T82" fmla="*/ 1005 w 1020"/>
                  <a:gd name="T83" fmla="*/ 1050 h 34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020" h="3450">
                    <a:moveTo>
                      <a:pt x="0" y="3450"/>
                    </a:moveTo>
                    <a:lnTo>
                      <a:pt x="0" y="3405"/>
                    </a:lnTo>
                    <a:lnTo>
                      <a:pt x="15" y="3375"/>
                    </a:lnTo>
                    <a:lnTo>
                      <a:pt x="15" y="3300"/>
                    </a:lnTo>
                    <a:lnTo>
                      <a:pt x="30" y="3270"/>
                    </a:lnTo>
                    <a:lnTo>
                      <a:pt x="30" y="3240"/>
                    </a:lnTo>
                    <a:lnTo>
                      <a:pt x="45" y="3195"/>
                    </a:lnTo>
                    <a:lnTo>
                      <a:pt x="45" y="3135"/>
                    </a:lnTo>
                    <a:lnTo>
                      <a:pt x="60" y="3090"/>
                    </a:lnTo>
                    <a:lnTo>
                      <a:pt x="60" y="3045"/>
                    </a:lnTo>
                    <a:lnTo>
                      <a:pt x="75" y="3015"/>
                    </a:lnTo>
                    <a:lnTo>
                      <a:pt x="75" y="2940"/>
                    </a:lnTo>
                    <a:lnTo>
                      <a:pt x="90" y="2895"/>
                    </a:lnTo>
                    <a:lnTo>
                      <a:pt x="90" y="2850"/>
                    </a:lnTo>
                    <a:lnTo>
                      <a:pt x="105" y="2805"/>
                    </a:lnTo>
                    <a:lnTo>
                      <a:pt x="105" y="2715"/>
                    </a:lnTo>
                    <a:lnTo>
                      <a:pt x="120" y="2670"/>
                    </a:lnTo>
                    <a:lnTo>
                      <a:pt x="120" y="2625"/>
                    </a:lnTo>
                    <a:lnTo>
                      <a:pt x="135" y="2580"/>
                    </a:lnTo>
                    <a:lnTo>
                      <a:pt x="135" y="2490"/>
                    </a:lnTo>
                    <a:lnTo>
                      <a:pt x="150" y="2445"/>
                    </a:lnTo>
                    <a:lnTo>
                      <a:pt x="150" y="2400"/>
                    </a:lnTo>
                    <a:lnTo>
                      <a:pt x="165" y="2355"/>
                    </a:lnTo>
                    <a:lnTo>
                      <a:pt x="165" y="2265"/>
                    </a:lnTo>
                    <a:lnTo>
                      <a:pt x="180" y="2220"/>
                    </a:lnTo>
                    <a:lnTo>
                      <a:pt x="180" y="2160"/>
                    </a:lnTo>
                    <a:lnTo>
                      <a:pt x="195" y="2115"/>
                    </a:lnTo>
                    <a:lnTo>
                      <a:pt x="195" y="2025"/>
                    </a:lnTo>
                    <a:lnTo>
                      <a:pt x="210" y="1980"/>
                    </a:lnTo>
                    <a:lnTo>
                      <a:pt x="210" y="1920"/>
                    </a:lnTo>
                    <a:lnTo>
                      <a:pt x="225" y="1875"/>
                    </a:lnTo>
                    <a:lnTo>
                      <a:pt x="225" y="1785"/>
                    </a:lnTo>
                    <a:lnTo>
                      <a:pt x="240" y="1740"/>
                    </a:lnTo>
                    <a:lnTo>
                      <a:pt x="240" y="1635"/>
                    </a:lnTo>
                    <a:lnTo>
                      <a:pt x="255" y="1590"/>
                    </a:lnTo>
                    <a:lnTo>
                      <a:pt x="255" y="1545"/>
                    </a:lnTo>
                    <a:lnTo>
                      <a:pt x="270" y="1500"/>
                    </a:lnTo>
                    <a:lnTo>
                      <a:pt x="270" y="1410"/>
                    </a:lnTo>
                    <a:lnTo>
                      <a:pt x="285" y="1365"/>
                    </a:lnTo>
                    <a:lnTo>
                      <a:pt x="285" y="1305"/>
                    </a:lnTo>
                    <a:lnTo>
                      <a:pt x="300" y="1260"/>
                    </a:lnTo>
                    <a:lnTo>
                      <a:pt x="300" y="1185"/>
                    </a:lnTo>
                    <a:lnTo>
                      <a:pt x="315" y="1140"/>
                    </a:lnTo>
                    <a:lnTo>
                      <a:pt x="315" y="1095"/>
                    </a:lnTo>
                    <a:lnTo>
                      <a:pt x="330" y="1050"/>
                    </a:lnTo>
                    <a:lnTo>
                      <a:pt x="330" y="960"/>
                    </a:lnTo>
                    <a:lnTo>
                      <a:pt x="345" y="930"/>
                    </a:lnTo>
                    <a:lnTo>
                      <a:pt x="345" y="885"/>
                    </a:lnTo>
                    <a:lnTo>
                      <a:pt x="360" y="840"/>
                    </a:lnTo>
                    <a:lnTo>
                      <a:pt x="360" y="765"/>
                    </a:lnTo>
                    <a:lnTo>
                      <a:pt x="375" y="735"/>
                    </a:lnTo>
                    <a:lnTo>
                      <a:pt x="375" y="690"/>
                    </a:lnTo>
                    <a:lnTo>
                      <a:pt x="390" y="660"/>
                    </a:lnTo>
                    <a:lnTo>
                      <a:pt x="390" y="585"/>
                    </a:lnTo>
                    <a:lnTo>
                      <a:pt x="405" y="555"/>
                    </a:lnTo>
                    <a:lnTo>
                      <a:pt x="405" y="525"/>
                    </a:lnTo>
                    <a:lnTo>
                      <a:pt x="420" y="495"/>
                    </a:lnTo>
                    <a:lnTo>
                      <a:pt x="420" y="435"/>
                    </a:lnTo>
                    <a:lnTo>
                      <a:pt x="435" y="405"/>
                    </a:lnTo>
                    <a:lnTo>
                      <a:pt x="435" y="375"/>
                    </a:lnTo>
                    <a:lnTo>
                      <a:pt x="450" y="345"/>
                    </a:lnTo>
                    <a:lnTo>
                      <a:pt x="450" y="300"/>
                    </a:lnTo>
                    <a:lnTo>
                      <a:pt x="465" y="270"/>
                    </a:lnTo>
                    <a:lnTo>
                      <a:pt x="465" y="225"/>
                    </a:lnTo>
                    <a:lnTo>
                      <a:pt x="480" y="210"/>
                    </a:lnTo>
                    <a:lnTo>
                      <a:pt x="480" y="195"/>
                    </a:lnTo>
                    <a:lnTo>
                      <a:pt x="495" y="165"/>
                    </a:lnTo>
                    <a:lnTo>
                      <a:pt x="495" y="135"/>
                    </a:lnTo>
                    <a:lnTo>
                      <a:pt x="510" y="120"/>
                    </a:lnTo>
                    <a:lnTo>
                      <a:pt x="510" y="105"/>
                    </a:lnTo>
                    <a:lnTo>
                      <a:pt x="525" y="90"/>
                    </a:lnTo>
                    <a:lnTo>
                      <a:pt x="525" y="60"/>
                    </a:lnTo>
                    <a:lnTo>
                      <a:pt x="540" y="45"/>
                    </a:lnTo>
                    <a:lnTo>
                      <a:pt x="570" y="15"/>
                    </a:lnTo>
                    <a:lnTo>
                      <a:pt x="555" y="15"/>
                    </a:lnTo>
                    <a:lnTo>
                      <a:pt x="570" y="15"/>
                    </a:lnTo>
                    <a:lnTo>
                      <a:pt x="585" y="0"/>
                    </a:lnTo>
                    <a:lnTo>
                      <a:pt x="600" y="0"/>
                    </a:lnTo>
                    <a:lnTo>
                      <a:pt x="615" y="0"/>
                    </a:lnTo>
                    <a:lnTo>
                      <a:pt x="630" y="15"/>
                    </a:lnTo>
                    <a:lnTo>
                      <a:pt x="645" y="30"/>
                    </a:lnTo>
                    <a:lnTo>
                      <a:pt x="675" y="60"/>
                    </a:lnTo>
                    <a:lnTo>
                      <a:pt x="675" y="75"/>
                    </a:lnTo>
                    <a:lnTo>
                      <a:pt x="690" y="90"/>
                    </a:lnTo>
                    <a:lnTo>
                      <a:pt x="690" y="105"/>
                    </a:lnTo>
                    <a:lnTo>
                      <a:pt x="705" y="120"/>
                    </a:lnTo>
                    <a:lnTo>
                      <a:pt x="705" y="135"/>
                    </a:lnTo>
                    <a:lnTo>
                      <a:pt x="720" y="150"/>
                    </a:lnTo>
                    <a:lnTo>
                      <a:pt x="720" y="180"/>
                    </a:lnTo>
                    <a:lnTo>
                      <a:pt x="735" y="195"/>
                    </a:lnTo>
                    <a:lnTo>
                      <a:pt x="735" y="210"/>
                    </a:lnTo>
                    <a:lnTo>
                      <a:pt x="750" y="225"/>
                    </a:lnTo>
                    <a:lnTo>
                      <a:pt x="750" y="270"/>
                    </a:lnTo>
                    <a:lnTo>
                      <a:pt x="765" y="285"/>
                    </a:lnTo>
                    <a:lnTo>
                      <a:pt x="765" y="300"/>
                    </a:lnTo>
                    <a:lnTo>
                      <a:pt x="780" y="315"/>
                    </a:lnTo>
                    <a:lnTo>
                      <a:pt x="780" y="360"/>
                    </a:lnTo>
                    <a:lnTo>
                      <a:pt x="795" y="375"/>
                    </a:lnTo>
                    <a:lnTo>
                      <a:pt x="795" y="405"/>
                    </a:lnTo>
                    <a:lnTo>
                      <a:pt x="810" y="420"/>
                    </a:lnTo>
                    <a:lnTo>
                      <a:pt x="810" y="465"/>
                    </a:lnTo>
                    <a:lnTo>
                      <a:pt x="825" y="480"/>
                    </a:lnTo>
                    <a:lnTo>
                      <a:pt x="825" y="510"/>
                    </a:lnTo>
                    <a:lnTo>
                      <a:pt x="840" y="525"/>
                    </a:lnTo>
                    <a:lnTo>
                      <a:pt x="840" y="570"/>
                    </a:lnTo>
                    <a:lnTo>
                      <a:pt x="855" y="585"/>
                    </a:lnTo>
                    <a:lnTo>
                      <a:pt x="855" y="615"/>
                    </a:lnTo>
                    <a:lnTo>
                      <a:pt x="870" y="630"/>
                    </a:lnTo>
                    <a:lnTo>
                      <a:pt x="870" y="675"/>
                    </a:lnTo>
                    <a:lnTo>
                      <a:pt x="885" y="690"/>
                    </a:lnTo>
                    <a:lnTo>
                      <a:pt x="885" y="735"/>
                    </a:lnTo>
                    <a:lnTo>
                      <a:pt x="900" y="750"/>
                    </a:lnTo>
                    <a:lnTo>
                      <a:pt x="900" y="780"/>
                    </a:lnTo>
                    <a:lnTo>
                      <a:pt x="915" y="795"/>
                    </a:lnTo>
                    <a:lnTo>
                      <a:pt x="915" y="840"/>
                    </a:lnTo>
                    <a:lnTo>
                      <a:pt x="930" y="855"/>
                    </a:lnTo>
                    <a:lnTo>
                      <a:pt x="930" y="870"/>
                    </a:lnTo>
                    <a:lnTo>
                      <a:pt x="945" y="885"/>
                    </a:lnTo>
                    <a:lnTo>
                      <a:pt x="945" y="930"/>
                    </a:lnTo>
                    <a:lnTo>
                      <a:pt x="960" y="945"/>
                    </a:lnTo>
                    <a:lnTo>
                      <a:pt x="960" y="960"/>
                    </a:lnTo>
                    <a:lnTo>
                      <a:pt x="975" y="975"/>
                    </a:lnTo>
                    <a:lnTo>
                      <a:pt x="975" y="1005"/>
                    </a:lnTo>
                    <a:lnTo>
                      <a:pt x="990" y="1020"/>
                    </a:lnTo>
                    <a:lnTo>
                      <a:pt x="990" y="1035"/>
                    </a:lnTo>
                    <a:lnTo>
                      <a:pt x="1005" y="1050"/>
                    </a:lnTo>
                    <a:lnTo>
                      <a:pt x="1005" y="1080"/>
                    </a:lnTo>
                    <a:lnTo>
                      <a:pt x="1020" y="1095"/>
                    </a:lnTo>
                  </a:path>
                </a:pathLst>
              </a:custGeom>
              <a:noFill/>
              <a:ln w="12700">
                <a:solidFill>
                  <a:srgbClr val="0070C0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en-US" dirty="0"/>
              </a:p>
            </p:txBody>
          </p:sp>
          <p:sp>
            <p:nvSpPr>
              <p:cNvPr id="778" name="Freeform 777"/>
              <p:cNvSpPr>
                <a:spLocks/>
              </p:cNvSpPr>
              <p:nvPr/>
            </p:nvSpPr>
            <p:spPr bwMode="auto">
              <a:xfrm>
                <a:off x="2019300" y="838200"/>
                <a:ext cx="723900" cy="895350"/>
              </a:xfrm>
              <a:custGeom>
                <a:avLst/>
                <a:gdLst>
                  <a:gd name="T0" fmla="*/ 15 w 1140"/>
                  <a:gd name="T1" fmla="*/ 1290 h 1410"/>
                  <a:gd name="T2" fmla="*/ 60 w 1140"/>
                  <a:gd name="T3" fmla="*/ 1350 h 1410"/>
                  <a:gd name="T4" fmla="*/ 90 w 1140"/>
                  <a:gd name="T5" fmla="*/ 1380 h 1410"/>
                  <a:gd name="T6" fmla="*/ 135 w 1140"/>
                  <a:gd name="T7" fmla="*/ 1365 h 1410"/>
                  <a:gd name="T8" fmla="*/ 195 w 1140"/>
                  <a:gd name="T9" fmla="*/ 1320 h 1410"/>
                  <a:gd name="T10" fmla="*/ 210 w 1140"/>
                  <a:gd name="T11" fmla="*/ 1275 h 1410"/>
                  <a:gd name="T12" fmla="*/ 240 w 1140"/>
                  <a:gd name="T13" fmla="*/ 1230 h 1410"/>
                  <a:gd name="T14" fmla="*/ 255 w 1140"/>
                  <a:gd name="T15" fmla="*/ 1170 h 1410"/>
                  <a:gd name="T16" fmla="*/ 285 w 1140"/>
                  <a:gd name="T17" fmla="*/ 1110 h 1410"/>
                  <a:gd name="T18" fmla="*/ 300 w 1140"/>
                  <a:gd name="T19" fmla="*/ 1035 h 1410"/>
                  <a:gd name="T20" fmla="*/ 330 w 1140"/>
                  <a:gd name="T21" fmla="*/ 960 h 1410"/>
                  <a:gd name="T22" fmla="*/ 345 w 1140"/>
                  <a:gd name="T23" fmla="*/ 885 h 1410"/>
                  <a:gd name="T24" fmla="*/ 375 w 1140"/>
                  <a:gd name="T25" fmla="*/ 810 h 1410"/>
                  <a:gd name="T26" fmla="*/ 390 w 1140"/>
                  <a:gd name="T27" fmla="*/ 735 h 1410"/>
                  <a:gd name="T28" fmla="*/ 420 w 1140"/>
                  <a:gd name="T29" fmla="*/ 645 h 1410"/>
                  <a:gd name="T30" fmla="*/ 435 w 1140"/>
                  <a:gd name="T31" fmla="*/ 555 h 1410"/>
                  <a:gd name="T32" fmla="*/ 465 w 1140"/>
                  <a:gd name="T33" fmla="*/ 495 h 1410"/>
                  <a:gd name="T34" fmla="*/ 480 w 1140"/>
                  <a:gd name="T35" fmla="*/ 420 h 1410"/>
                  <a:gd name="T36" fmla="*/ 510 w 1140"/>
                  <a:gd name="T37" fmla="*/ 345 h 1410"/>
                  <a:gd name="T38" fmla="*/ 525 w 1140"/>
                  <a:gd name="T39" fmla="*/ 270 h 1410"/>
                  <a:gd name="T40" fmla="*/ 555 w 1140"/>
                  <a:gd name="T41" fmla="*/ 195 h 1410"/>
                  <a:gd name="T42" fmla="*/ 570 w 1140"/>
                  <a:gd name="T43" fmla="*/ 150 h 1410"/>
                  <a:gd name="T44" fmla="*/ 600 w 1140"/>
                  <a:gd name="T45" fmla="*/ 105 h 1410"/>
                  <a:gd name="T46" fmla="*/ 630 w 1140"/>
                  <a:gd name="T47" fmla="*/ 45 h 1410"/>
                  <a:gd name="T48" fmla="*/ 675 w 1140"/>
                  <a:gd name="T49" fmla="*/ 0 h 1410"/>
                  <a:gd name="T50" fmla="*/ 720 w 1140"/>
                  <a:gd name="T51" fmla="*/ 0 h 1410"/>
                  <a:gd name="T52" fmla="*/ 765 w 1140"/>
                  <a:gd name="T53" fmla="*/ 45 h 1410"/>
                  <a:gd name="T54" fmla="*/ 795 w 1140"/>
                  <a:gd name="T55" fmla="*/ 105 h 1410"/>
                  <a:gd name="T56" fmla="*/ 825 w 1140"/>
                  <a:gd name="T57" fmla="*/ 165 h 1410"/>
                  <a:gd name="T58" fmla="*/ 855 w 1140"/>
                  <a:gd name="T59" fmla="*/ 210 h 1410"/>
                  <a:gd name="T60" fmla="*/ 870 w 1140"/>
                  <a:gd name="T61" fmla="*/ 285 h 1410"/>
                  <a:gd name="T62" fmla="*/ 900 w 1140"/>
                  <a:gd name="T63" fmla="*/ 360 h 1410"/>
                  <a:gd name="T64" fmla="*/ 915 w 1140"/>
                  <a:gd name="T65" fmla="*/ 450 h 1410"/>
                  <a:gd name="T66" fmla="*/ 945 w 1140"/>
                  <a:gd name="T67" fmla="*/ 510 h 1410"/>
                  <a:gd name="T68" fmla="*/ 960 w 1140"/>
                  <a:gd name="T69" fmla="*/ 645 h 1410"/>
                  <a:gd name="T70" fmla="*/ 990 w 1140"/>
                  <a:gd name="T71" fmla="*/ 720 h 1410"/>
                  <a:gd name="T72" fmla="*/ 1005 w 1140"/>
                  <a:gd name="T73" fmla="*/ 825 h 1410"/>
                  <a:gd name="T74" fmla="*/ 1035 w 1140"/>
                  <a:gd name="T75" fmla="*/ 930 h 1410"/>
                  <a:gd name="T76" fmla="*/ 1050 w 1140"/>
                  <a:gd name="T77" fmla="*/ 1035 h 1410"/>
                  <a:gd name="T78" fmla="*/ 1080 w 1140"/>
                  <a:gd name="T79" fmla="*/ 1125 h 1410"/>
                  <a:gd name="T80" fmla="*/ 1095 w 1140"/>
                  <a:gd name="T81" fmla="*/ 1245 h 1410"/>
                  <a:gd name="T82" fmla="*/ 1125 w 1140"/>
                  <a:gd name="T83" fmla="*/ 1350 h 14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140" h="1410">
                    <a:moveTo>
                      <a:pt x="0" y="1260"/>
                    </a:moveTo>
                    <a:lnTo>
                      <a:pt x="0" y="1275"/>
                    </a:lnTo>
                    <a:lnTo>
                      <a:pt x="15" y="1290"/>
                    </a:lnTo>
                    <a:lnTo>
                      <a:pt x="15" y="1305"/>
                    </a:lnTo>
                    <a:lnTo>
                      <a:pt x="30" y="1320"/>
                    </a:lnTo>
                    <a:lnTo>
                      <a:pt x="60" y="1350"/>
                    </a:lnTo>
                    <a:lnTo>
                      <a:pt x="60" y="1365"/>
                    </a:lnTo>
                    <a:lnTo>
                      <a:pt x="75" y="1365"/>
                    </a:lnTo>
                    <a:lnTo>
                      <a:pt x="90" y="1380"/>
                    </a:lnTo>
                    <a:lnTo>
                      <a:pt x="105" y="1380"/>
                    </a:lnTo>
                    <a:lnTo>
                      <a:pt x="120" y="1380"/>
                    </a:lnTo>
                    <a:lnTo>
                      <a:pt x="135" y="1365"/>
                    </a:lnTo>
                    <a:lnTo>
                      <a:pt x="150" y="1365"/>
                    </a:lnTo>
                    <a:lnTo>
                      <a:pt x="165" y="1350"/>
                    </a:lnTo>
                    <a:lnTo>
                      <a:pt x="195" y="1320"/>
                    </a:lnTo>
                    <a:lnTo>
                      <a:pt x="195" y="1305"/>
                    </a:lnTo>
                    <a:lnTo>
                      <a:pt x="210" y="1290"/>
                    </a:lnTo>
                    <a:lnTo>
                      <a:pt x="210" y="1275"/>
                    </a:lnTo>
                    <a:lnTo>
                      <a:pt x="225" y="1260"/>
                    </a:lnTo>
                    <a:lnTo>
                      <a:pt x="225" y="1245"/>
                    </a:lnTo>
                    <a:lnTo>
                      <a:pt x="240" y="1230"/>
                    </a:lnTo>
                    <a:lnTo>
                      <a:pt x="240" y="1200"/>
                    </a:lnTo>
                    <a:lnTo>
                      <a:pt x="255" y="1185"/>
                    </a:lnTo>
                    <a:lnTo>
                      <a:pt x="255" y="1170"/>
                    </a:lnTo>
                    <a:lnTo>
                      <a:pt x="270" y="1155"/>
                    </a:lnTo>
                    <a:lnTo>
                      <a:pt x="270" y="1125"/>
                    </a:lnTo>
                    <a:lnTo>
                      <a:pt x="285" y="1110"/>
                    </a:lnTo>
                    <a:lnTo>
                      <a:pt x="285" y="1095"/>
                    </a:lnTo>
                    <a:lnTo>
                      <a:pt x="300" y="1080"/>
                    </a:lnTo>
                    <a:lnTo>
                      <a:pt x="300" y="1035"/>
                    </a:lnTo>
                    <a:lnTo>
                      <a:pt x="315" y="1020"/>
                    </a:lnTo>
                    <a:lnTo>
                      <a:pt x="315" y="975"/>
                    </a:lnTo>
                    <a:lnTo>
                      <a:pt x="330" y="960"/>
                    </a:lnTo>
                    <a:lnTo>
                      <a:pt x="330" y="945"/>
                    </a:lnTo>
                    <a:lnTo>
                      <a:pt x="345" y="915"/>
                    </a:lnTo>
                    <a:lnTo>
                      <a:pt x="345" y="885"/>
                    </a:lnTo>
                    <a:lnTo>
                      <a:pt x="360" y="855"/>
                    </a:lnTo>
                    <a:lnTo>
                      <a:pt x="360" y="840"/>
                    </a:lnTo>
                    <a:lnTo>
                      <a:pt x="375" y="810"/>
                    </a:lnTo>
                    <a:lnTo>
                      <a:pt x="375" y="780"/>
                    </a:lnTo>
                    <a:lnTo>
                      <a:pt x="390" y="750"/>
                    </a:lnTo>
                    <a:lnTo>
                      <a:pt x="390" y="735"/>
                    </a:lnTo>
                    <a:lnTo>
                      <a:pt x="405" y="705"/>
                    </a:lnTo>
                    <a:lnTo>
                      <a:pt x="405" y="660"/>
                    </a:lnTo>
                    <a:lnTo>
                      <a:pt x="420" y="645"/>
                    </a:lnTo>
                    <a:lnTo>
                      <a:pt x="420" y="630"/>
                    </a:lnTo>
                    <a:lnTo>
                      <a:pt x="435" y="600"/>
                    </a:lnTo>
                    <a:lnTo>
                      <a:pt x="435" y="555"/>
                    </a:lnTo>
                    <a:lnTo>
                      <a:pt x="450" y="540"/>
                    </a:lnTo>
                    <a:lnTo>
                      <a:pt x="450" y="510"/>
                    </a:lnTo>
                    <a:lnTo>
                      <a:pt x="465" y="495"/>
                    </a:lnTo>
                    <a:lnTo>
                      <a:pt x="465" y="450"/>
                    </a:lnTo>
                    <a:lnTo>
                      <a:pt x="480" y="435"/>
                    </a:lnTo>
                    <a:lnTo>
                      <a:pt x="480" y="420"/>
                    </a:lnTo>
                    <a:lnTo>
                      <a:pt x="495" y="390"/>
                    </a:lnTo>
                    <a:lnTo>
                      <a:pt x="495" y="360"/>
                    </a:lnTo>
                    <a:lnTo>
                      <a:pt x="510" y="345"/>
                    </a:lnTo>
                    <a:lnTo>
                      <a:pt x="510" y="300"/>
                    </a:lnTo>
                    <a:lnTo>
                      <a:pt x="525" y="285"/>
                    </a:lnTo>
                    <a:lnTo>
                      <a:pt x="525" y="270"/>
                    </a:lnTo>
                    <a:lnTo>
                      <a:pt x="540" y="255"/>
                    </a:lnTo>
                    <a:lnTo>
                      <a:pt x="540" y="210"/>
                    </a:lnTo>
                    <a:lnTo>
                      <a:pt x="555" y="195"/>
                    </a:lnTo>
                    <a:lnTo>
                      <a:pt x="555" y="180"/>
                    </a:lnTo>
                    <a:lnTo>
                      <a:pt x="570" y="165"/>
                    </a:lnTo>
                    <a:lnTo>
                      <a:pt x="570" y="150"/>
                    </a:lnTo>
                    <a:lnTo>
                      <a:pt x="585" y="135"/>
                    </a:lnTo>
                    <a:lnTo>
                      <a:pt x="585" y="120"/>
                    </a:lnTo>
                    <a:lnTo>
                      <a:pt x="600" y="105"/>
                    </a:lnTo>
                    <a:lnTo>
                      <a:pt x="600" y="90"/>
                    </a:lnTo>
                    <a:lnTo>
                      <a:pt x="630" y="60"/>
                    </a:lnTo>
                    <a:lnTo>
                      <a:pt x="630" y="45"/>
                    </a:lnTo>
                    <a:lnTo>
                      <a:pt x="645" y="30"/>
                    </a:lnTo>
                    <a:lnTo>
                      <a:pt x="660" y="15"/>
                    </a:lnTo>
                    <a:lnTo>
                      <a:pt x="675" y="0"/>
                    </a:lnTo>
                    <a:lnTo>
                      <a:pt x="690" y="0"/>
                    </a:lnTo>
                    <a:lnTo>
                      <a:pt x="705" y="0"/>
                    </a:lnTo>
                    <a:lnTo>
                      <a:pt x="720" y="0"/>
                    </a:lnTo>
                    <a:lnTo>
                      <a:pt x="735" y="15"/>
                    </a:lnTo>
                    <a:lnTo>
                      <a:pt x="750" y="30"/>
                    </a:lnTo>
                    <a:lnTo>
                      <a:pt x="765" y="45"/>
                    </a:lnTo>
                    <a:lnTo>
                      <a:pt x="780" y="60"/>
                    </a:lnTo>
                    <a:lnTo>
                      <a:pt x="795" y="75"/>
                    </a:lnTo>
                    <a:lnTo>
                      <a:pt x="795" y="105"/>
                    </a:lnTo>
                    <a:lnTo>
                      <a:pt x="810" y="120"/>
                    </a:lnTo>
                    <a:lnTo>
                      <a:pt x="825" y="135"/>
                    </a:lnTo>
                    <a:lnTo>
                      <a:pt x="825" y="165"/>
                    </a:lnTo>
                    <a:lnTo>
                      <a:pt x="840" y="180"/>
                    </a:lnTo>
                    <a:lnTo>
                      <a:pt x="840" y="195"/>
                    </a:lnTo>
                    <a:lnTo>
                      <a:pt x="855" y="210"/>
                    </a:lnTo>
                    <a:lnTo>
                      <a:pt x="855" y="240"/>
                    </a:lnTo>
                    <a:lnTo>
                      <a:pt x="870" y="270"/>
                    </a:lnTo>
                    <a:lnTo>
                      <a:pt x="870" y="285"/>
                    </a:lnTo>
                    <a:lnTo>
                      <a:pt x="885" y="300"/>
                    </a:lnTo>
                    <a:lnTo>
                      <a:pt x="885" y="345"/>
                    </a:lnTo>
                    <a:lnTo>
                      <a:pt x="900" y="360"/>
                    </a:lnTo>
                    <a:lnTo>
                      <a:pt x="900" y="375"/>
                    </a:lnTo>
                    <a:lnTo>
                      <a:pt x="915" y="405"/>
                    </a:lnTo>
                    <a:lnTo>
                      <a:pt x="915" y="450"/>
                    </a:lnTo>
                    <a:lnTo>
                      <a:pt x="930" y="465"/>
                    </a:lnTo>
                    <a:lnTo>
                      <a:pt x="930" y="495"/>
                    </a:lnTo>
                    <a:lnTo>
                      <a:pt x="945" y="510"/>
                    </a:lnTo>
                    <a:lnTo>
                      <a:pt x="945" y="570"/>
                    </a:lnTo>
                    <a:lnTo>
                      <a:pt x="960" y="585"/>
                    </a:lnTo>
                    <a:lnTo>
                      <a:pt x="960" y="645"/>
                    </a:lnTo>
                    <a:lnTo>
                      <a:pt x="975" y="660"/>
                    </a:lnTo>
                    <a:lnTo>
                      <a:pt x="975" y="690"/>
                    </a:lnTo>
                    <a:lnTo>
                      <a:pt x="990" y="720"/>
                    </a:lnTo>
                    <a:lnTo>
                      <a:pt x="990" y="765"/>
                    </a:lnTo>
                    <a:lnTo>
                      <a:pt x="1005" y="795"/>
                    </a:lnTo>
                    <a:lnTo>
                      <a:pt x="1005" y="825"/>
                    </a:lnTo>
                    <a:lnTo>
                      <a:pt x="1020" y="855"/>
                    </a:lnTo>
                    <a:lnTo>
                      <a:pt x="1020" y="900"/>
                    </a:lnTo>
                    <a:lnTo>
                      <a:pt x="1035" y="930"/>
                    </a:lnTo>
                    <a:lnTo>
                      <a:pt x="1035" y="960"/>
                    </a:lnTo>
                    <a:lnTo>
                      <a:pt x="1050" y="990"/>
                    </a:lnTo>
                    <a:lnTo>
                      <a:pt x="1050" y="1035"/>
                    </a:lnTo>
                    <a:lnTo>
                      <a:pt x="1065" y="1065"/>
                    </a:lnTo>
                    <a:lnTo>
                      <a:pt x="1065" y="1095"/>
                    </a:lnTo>
                    <a:lnTo>
                      <a:pt x="1080" y="1125"/>
                    </a:lnTo>
                    <a:lnTo>
                      <a:pt x="1080" y="1185"/>
                    </a:lnTo>
                    <a:lnTo>
                      <a:pt x="1095" y="1215"/>
                    </a:lnTo>
                    <a:lnTo>
                      <a:pt x="1095" y="1245"/>
                    </a:lnTo>
                    <a:lnTo>
                      <a:pt x="1110" y="1260"/>
                    </a:lnTo>
                    <a:lnTo>
                      <a:pt x="1110" y="1320"/>
                    </a:lnTo>
                    <a:lnTo>
                      <a:pt x="1125" y="1350"/>
                    </a:lnTo>
                    <a:lnTo>
                      <a:pt x="1125" y="1380"/>
                    </a:lnTo>
                    <a:lnTo>
                      <a:pt x="1140" y="1410"/>
                    </a:lnTo>
                  </a:path>
                </a:pathLst>
              </a:custGeom>
              <a:noFill/>
              <a:ln w="12700">
                <a:solidFill>
                  <a:srgbClr val="0070C0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en-US" dirty="0"/>
              </a:p>
            </p:txBody>
          </p:sp>
          <p:sp>
            <p:nvSpPr>
              <p:cNvPr id="779" name="Freeform 778"/>
              <p:cNvSpPr>
                <a:spLocks/>
              </p:cNvSpPr>
              <p:nvPr/>
            </p:nvSpPr>
            <p:spPr bwMode="auto">
              <a:xfrm>
                <a:off x="2743200" y="1733550"/>
                <a:ext cx="952500" cy="914400"/>
              </a:xfrm>
              <a:custGeom>
                <a:avLst/>
                <a:gdLst>
                  <a:gd name="T0" fmla="*/ 15 w 1500"/>
                  <a:gd name="T1" fmla="*/ 75 h 1440"/>
                  <a:gd name="T2" fmla="*/ 30 w 1500"/>
                  <a:gd name="T3" fmla="*/ 180 h 1440"/>
                  <a:gd name="T4" fmla="*/ 60 w 1500"/>
                  <a:gd name="T5" fmla="*/ 285 h 1440"/>
                  <a:gd name="T6" fmla="*/ 75 w 1500"/>
                  <a:gd name="T7" fmla="*/ 390 h 1440"/>
                  <a:gd name="T8" fmla="*/ 105 w 1500"/>
                  <a:gd name="T9" fmla="*/ 450 h 1440"/>
                  <a:gd name="T10" fmla="*/ 120 w 1500"/>
                  <a:gd name="T11" fmla="*/ 540 h 1440"/>
                  <a:gd name="T12" fmla="*/ 150 w 1500"/>
                  <a:gd name="T13" fmla="*/ 630 h 1440"/>
                  <a:gd name="T14" fmla="*/ 165 w 1500"/>
                  <a:gd name="T15" fmla="*/ 705 h 1440"/>
                  <a:gd name="T16" fmla="*/ 195 w 1500"/>
                  <a:gd name="T17" fmla="*/ 765 h 1440"/>
                  <a:gd name="T18" fmla="*/ 210 w 1500"/>
                  <a:gd name="T19" fmla="*/ 840 h 1440"/>
                  <a:gd name="T20" fmla="*/ 240 w 1500"/>
                  <a:gd name="T21" fmla="*/ 900 h 1440"/>
                  <a:gd name="T22" fmla="*/ 255 w 1500"/>
                  <a:gd name="T23" fmla="*/ 960 h 1440"/>
                  <a:gd name="T24" fmla="*/ 285 w 1500"/>
                  <a:gd name="T25" fmla="*/ 1005 h 1440"/>
                  <a:gd name="T26" fmla="*/ 300 w 1500"/>
                  <a:gd name="T27" fmla="*/ 1050 h 1440"/>
                  <a:gd name="T28" fmla="*/ 345 w 1500"/>
                  <a:gd name="T29" fmla="*/ 1125 h 1440"/>
                  <a:gd name="T30" fmla="*/ 405 w 1500"/>
                  <a:gd name="T31" fmla="*/ 1185 h 1440"/>
                  <a:gd name="T32" fmla="*/ 435 w 1500"/>
                  <a:gd name="T33" fmla="*/ 1215 h 1440"/>
                  <a:gd name="T34" fmla="*/ 450 w 1500"/>
                  <a:gd name="T35" fmla="*/ 1230 h 1440"/>
                  <a:gd name="T36" fmla="*/ 495 w 1500"/>
                  <a:gd name="T37" fmla="*/ 1260 h 1440"/>
                  <a:gd name="T38" fmla="*/ 540 w 1500"/>
                  <a:gd name="T39" fmla="*/ 1275 h 1440"/>
                  <a:gd name="T40" fmla="*/ 585 w 1500"/>
                  <a:gd name="T41" fmla="*/ 1305 h 1440"/>
                  <a:gd name="T42" fmla="*/ 630 w 1500"/>
                  <a:gd name="T43" fmla="*/ 1305 h 1440"/>
                  <a:gd name="T44" fmla="*/ 675 w 1500"/>
                  <a:gd name="T45" fmla="*/ 1335 h 1440"/>
                  <a:gd name="T46" fmla="*/ 720 w 1500"/>
                  <a:gd name="T47" fmla="*/ 1350 h 1440"/>
                  <a:gd name="T48" fmla="*/ 765 w 1500"/>
                  <a:gd name="T49" fmla="*/ 1365 h 1440"/>
                  <a:gd name="T50" fmla="*/ 810 w 1500"/>
                  <a:gd name="T51" fmla="*/ 1380 h 1440"/>
                  <a:gd name="T52" fmla="*/ 855 w 1500"/>
                  <a:gd name="T53" fmla="*/ 1410 h 1440"/>
                  <a:gd name="T54" fmla="*/ 900 w 1500"/>
                  <a:gd name="T55" fmla="*/ 1425 h 1440"/>
                  <a:gd name="T56" fmla="*/ 945 w 1500"/>
                  <a:gd name="T57" fmla="*/ 1440 h 1440"/>
                  <a:gd name="T58" fmla="*/ 990 w 1500"/>
                  <a:gd name="T59" fmla="*/ 1440 h 1440"/>
                  <a:gd name="T60" fmla="*/ 1035 w 1500"/>
                  <a:gd name="T61" fmla="*/ 1440 h 1440"/>
                  <a:gd name="T62" fmla="*/ 1080 w 1500"/>
                  <a:gd name="T63" fmla="*/ 1440 h 1440"/>
                  <a:gd name="T64" fmla="*/ 1125 w 1500"/>
                  <a:gd name="T65" fmla="*/ 1410 h 1440"/>
                  <a:gd name="T66" fmla="*/ 1170 w 1500"/>
                  <a:gd name="T67" fmla="*/ 1380 h 1440"/>
                  <a:gd name="T68" fmla="*/ 1215 w 1500"/>
                  <a:gd name="T69" fmla="*/ 1335 h 1440"/>
                  <a:gd name="T70" fmla="*/ 1275 w 1500"/>
                  <a:gd name="T71" fmla="*/ 1275 h 1440"/>
                  <a:gd name="T72" fmla="*/ 1320 w 1500"/>
                  <a:gd name="T73" fmla="*/ 1215 h 1440"/>
                  <a:gd name="T74" fmla="*/ 1335 w 1500"/>
                  <a:gd name="T75" fmla="*/ 1170 h 1440"/>
                  <a:gd name="T76" fmla="*/ 1365 w 1500"/>
                  <a:gd name="T77" fmla="*/ 1125 h 1440"/>
                  <a:gd name="T78" fmla="*/ 1410 w 1500"/>
                  <a:gd name="T79" fmla="*/ 1050 h 1440"/>
                  <a:gd name="T80" fmla="*/ 1440 w 1500"/>
                  <a:gd name="T81" fmla="*/ 1005 h 1440"/>
                  <a:gd name="T82" fmla="*/ 1485 w 1500"/>
                  <a:gd name="T83" fmla="*/ 945 h 14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500" h="1440">
                    <a:moveTo>
                      <a:pt x="0" y="0"/>
                    </a:moveTo>
                    <a:lnTo>
                      <a:pt x="0" y="45"/>
                    </a:lnTo>
                    <a:lnTo>
                      <a:pt x="15" y="75"/>
                    </a:lnTo>
                    <a:lnTo>
                      <a:pt x="15" y="105"/>
                    </a:lnTo>
                    <a:lnTo>
                      <a:pt x="30" y="135"/>
                    </a:lnTo>
                    <a:lnTo>
                      <a:pt x="30" y="180"/>
                    </a:lnTo>
                    <a:lnTo>
                      <a:pt x="45" y="210"/>
                    </a:lnTo>
                    <a:lnTo>
                      <a:pt x="45" y="255"/>
                    </a:lnTo>
                    <a:lnTo>
                      <a:pt x="60" y="285"/>
                    </a:lnTo>
                    <a:lnTo>
                      <a:pt x="60" y="315"/>
                    </a:lnTo>
                    <a:lnTo>
                      <a:pt x="75" y="330"/>
                    </a:lnTo>
                    <a:lnTo>
                      <a:pt x="75" y="390"/>
                    </a:lnTo>
                    <a:lnTo>
                      <a:pt x="90" y="405"/>
                    </a:lnTo>
                    <a:lnTo>
                      <a:pt x="90" y="435"/>
                    </a:lnTo>
                    <a:lnTo>
                      <a:pt x="105" y="450"/>
                    </a:lnTo>
                    <a:lnTo>
                      <a:pt x="105" y="510"/>
                    </a:lnTo>
                    <a:lnTo>
                      <a:pt x="120" y="525"/>
                    </a:lnTo>
                    <a:lnTo>
                      <a:pt x="120" y="540"/>
                    </a:lnTo>
                    <a:lnTo>
                      <a:pt x="135" y="570"/>
                    </a:lnTo>
                    <a:lnTo>
                      <a:pt x="135" y="615"/>
                    </a:lnTo>
                    <a:lnTo>
                      <a:pt x="150" y="630"/>
                    </a:lnTo>
                    <a:lnTo>
                      <a:pt x="150" y="660"/>
                    </a:lnTo>
                    <a:lnTo>
                      <a:pt x="165" y="675"/>
                    </a:lnTo>
                    <a:lnTo>
                      <a:pt x="165" y="705"/>
                    </a:lnTo>
                    <a:lnTo>
                      <a:pt x="180" y="735"/>
                    </a:lnTo>
                    <a:lnTo>
                      <a:pt x="180" y="750"/>
                    </a:lnTo>
                    <a:lnTo>
                      <a:pt x="195" y="765"/>
                    </a:lnTo>
                    <a:lnTo>
                      <a:pt x="195" y="810"/>
                    </a:lnTo>
                    <a:lnTo>
                      <a:pt x="210" y="825"/>
                    </a:lnTo>
                    <a:lnTo>
                      <a:pt x="210" y="840"/>
                    </a:lnTo>
                    <a:lnTo>
                      <a:pt x="225" y="855"/>
                    </a:lnTo>
                    <a:lnTo>
                      <a:pt x="225" y="885"/>
                    </a:lnTo>
                    <a:lnTo>
                      <a:pt x="240" y="900"/>
                    </a:lnTo>
                    <a:lnTo>
                      <a:pt x="240" y="930"/>
                    </a:lnTo>
                    <a:lnTo>
                      <a:pt x="255" y="945"/>
                    </a:lnTo>
                    <a:lnTo>
                      <a:pt x="255" y="960"/>
                    </a:lnTo>
                    <a:lnTo>
                      <a:pt x="270" y="975"/>
                    </a:lnTo>
                    <a:lnTo>
                      <a:pt x="270" y="990"/>
                    </a:lnTo>
                    <a:lnTo>
                      <a:pt x="285" y="1005"/>
                    </a:lnTo>
                    <a:lnTo>
                      <a:pt x="285" y="1020"/>
                    </a:lnTo>
                    <a:lnTo>
                      <a:pt x="300" y="1035"/>
                    </a:lnTo>
                    <a:lnTo>
                      <a:pt x="300" y="1050"/>
                    </a:lnTo>
                    <a:lnTo>
                      <a:pt x="330" y="1080"/>
                    </a:lnTo>
                    <a:lnTo>
                      <a:pt x="330" y="1110"/>
                    </a:lnTo>
                    <a:lnTo>
                      <a:pt x="345" y="1125"/>
                    </a:lnTo>
                    <a:lnTo>
                      <a:pt x="360" y="1140"/>
                    </a:lnTo>
                    <a:lnTo>
                      <a:pt x="375" y="1155"/>
                    </a:lnTo>
                    <a:lnTo>
                      <a:pt x="405" y="1185"/>
                    </a:lnTo>
                    <a:lnTo>
                      <a:pt x="390" y="1185"/>
                    </a:lnTo>
                    <a:lnTo>
                      <a:pt x="405" y="1185"/>
                    </a:lnTo>
                    <a:lnTo>
                      <a:pt x="435" y="1215"/>
                    </a:lnTo>
                    <a:lnTo>
                      <a:pt x="420" y="1215"/>
                    </a:lnTo>
                    <a:lnTo>
                      <a:pt x="435" y="1215"/>
                    </a:lnTo>
                    <a:lnTo>
                      <a:pt x="450" y="1230"/>
                    </a:lnTo>
                    <a:lnTo>
                      <a:pt x="465" y="1245"/>
                    </a:lnTo>
                    <a:lnTo>
                      <a:pt x="480" y="1245"/>
                    </a:lnTo>
                    <a:lnTo>
                      <a:pt x="495" y="1260"/>
                    </a:lnTo>
                    <a:lnTo>
                      <a:pt x="510" y="1260"/>
                    </a:lnTo>
                    <a:lnTo>
                      <a:pt x="525" y="1275"/>
                    </a:lnTo>
                    <a:lnTo>
                      <a:pt x="540" y="1275"/>
                    </a:lnTo>
                    <a:lnTo>
                      <a:pt x="555" y="1290"/>
                    </a:lnTo>
                    <a:lnTo>
                      <a:pt x="570" y="1290"/>
                    </a:lnTo>
                    <a:lnTo>
                      <a:pt x="585" y="1305"/>
                    </a:lnTo>
                    <a:lnTo>
                      <a:pt x="600" y="1305"/>
                    </a:lnTo>
                    <a:lnTo>
                      <a:pt x="615" y="1305"/>
                    </a:lnTo>
                    <a:lnTo>
                      <a:pt x="630" y="1305"/>
                    </a:lnTo>
                    <a:lnTo>
                      <a:pt x="645" y="1320"/>
                    </a:lnTo>
                    <a:lnTo>
                      <a:pt x="660" y="1320"/>
                    </a:lnTo>
                    <a:lnTo>
                      <a:pt x="675" y="1335"/>
                    </a:lnTo>
                    <a:lnTo>
                      <a:pt x="690" y="1335"/>
                    </a:lnTo>
                    <a:lnTo>
                      <a:pt x="705" y="1335"/>
                    </a:lnTo>
                    <a:lnTo>
                      <a:pt x="720" y="1350"/>
                    </a:lnTo>
                    <a:lnTo>
                      <a:pt x="735" y="1350"/>
                    </a:lnTo>
                    <a:lnTo>
                      <a:pt x="750" y="1365"/>
                    </a:lnTo>
                    <a:lnTo>
                      <a:pt x="765" y="1365"/>
                    </a:lnTo>
                    <a:lnTo>
                      <a:pt x="780" y="1380"/>
                    </a:lnTo>
                    <a:lnTo>
                      <a:pt x="795" y="1380"/>
                    </a:lnTo>
                    <a:lnTo>
                      <a:pt x="810" y="1380"/>
                    </a:lnTo>
                    <a:lnTo>
                      <a:pt x="825" y="1395"/>
                    </a:lnTo>
                    <a:lnTo>
                      <a:pt x="840" y="1395"/>
                    </a:lnTo>
                    <a:lnTo>
                      <a:pt x="855" y="1410"/>
                    </a:lnTo>
                    <a:lnTo>
                      <a:pt x="870" y="1410"/>
                    </a:lnTo>
                    <a:lnTo>
                      <a:pt x="885" y="1425"/>
                    </a:lnTo>
                    <a:lnTo>
                      <a:pt x="900" y="1425"/>
                    </a:lnTo>
                    <a:lnTo>
                      <a:pt x="915" y="1425"/>
                    </a:lnTo>
                    <a:lnTo>
                      <a:pt x="930" y="1425"/>
                    </a:lnTo>
                    <a:lnTo>
                      <a:pt x="945" y="1440"/>
                    </a:lnTo>
                    <a:lnTo>
                      <a:pt x="960" y="1440"/>
                    </a:lnTo>
                    <a:lnTo>
                      <a:pt x="975" y="1440"/>
                    </a:lnTo>
                    <a:lnTo>
                      <a:pt x="990" y="1440"/>
                    </a:lnTo>
                    <a:lnTo>
                      <a:pt x="1005" y="1440"/>
                    </a:lnTo>
                    <a:lnTo>
                      <a:pt x="1020" y="1440"/>
                    </a:lnTo>
                    <a:lnTo>
                      <a:pt x="1035" y="1440"/>
                    </a:lnTo>
                    <a:lnTo>
                      <a:pt x="1050" y="1440"/>
                    </a:lnTo>
                    <a:lnTo>
                      <a:pt x="1065" y="1440"/>
                    </a:lnTo>
                    <a:lnTo>
                      <a:pt x="1080" y="1440"/>
                    </a:lnTo>
                    <a:lnTo>
                      <a:pt x="1095" y="1425"/>
                    </a:lnTo>
                    <a:lnTo>
                      <a:pt x="1110" y="1425"/>
                    </a:lnTo>
                    <a:lnTo>
                      <a:pt x="1125" y="1410"/>
                    </a:lnTo>
                    <a:lnTo>
                      <a:pt x="1140" y="1395"/>
                    </a:lnTo>
                    <a:lnTo>
                      <a:pt x="1155" y="1395"/>
                    </a:lnTo>
                    <a:lnTo>
                      <a:pt x="1170" y="1380"/>
                    </a:lnTo>
                    <a:lnTo>
                      <a:pt x="1185" y="1365"/>
                    </a:lnTo>
                    <a:lnTo>
                      <a:pt x="1200" y="1350"/>
                    </a:lnTo>
                    <a:lnTo>
                      <a:pt x="1215" y="1335"/>
                    </a:lnTo>
                    <a:lnTo>
                      <a:pt x="1230" y="1320"/>
                    </a:lnTo>
                    <a:lnTo>
                      <a:pt x="1245" y="1305"/>
                    </a:lnTo>
                    <a:lnTo>
                      <a:pt x="1275" y="1275"/>
                    </a:lnTo>
                    <a:lnTo>
                      <a:pt x="1275" y="1260"/>
                    </a:lnTo>
                    <a:lnTo>
                      <a:pt x="1290" y="1245"/>
                    </a:lnTo>
                    <a:lnTo>
                      <a:pt x="1320" y="1215"/>
                    </a:lnTo>
                    <a:lnTo>
                      <a:pt x="1320" y="1200"/>
                    </a:lnTo>
                    <a:lnTo>
                      <a:pt x="1335" y="1185"/>
                    </a:lnTo>
                    <a:lnTo>
                      <a:pt x="1335" y="1170"/>
                    </a:lnTo>
                    <a:lnTo>
                      <a:pt x="1350" y="1155"/>
                    </a:lnTo>
                    <a:lnTo>
                      <a:pt x="1365" y="1140"/>
                    </a:lnTo>
                    <a:lnTo>
                      <a:pt x="1365" y="1125"/>
                    </a:lnTo>
                    <a:lnTo>
                      <a:pt x="1395" y="1095"/>
                    </a:lnTo>
                    <a:lnTo>
                      <a:pt x="1395" y="1065"/>
                    </a:lnTo>
                    <a:lnTo>
                      <a:pt x="1410" y="1050"/>
                    </a:lnTo>
                    <a:lnTo>
                      <a:pt x="1425" y="1035"/>
                    </a:lnTo>
                    <a:lnTo>
                      <a:pt x="1425" y="1020"/>
                    </a:lnTo>
                    <a:lnTo>
                      <a:pt x="1440" y="1005"/>
                    </a:lnTo>
                    <a:lnTo>
                      <a:pt x="1455" y="990"/>
                    </a:lnTo>
                    <a:lnTo>
                      <a:pt x="1455" y="975"/>
                    </a:lnTo>
                    <a:lnTo>
                      <a:pt x="1485" y="945"/>
                    </a:lnTo>
                    <a:lnTo>
                      <a:pt x="1485" y="915"/>
                    </a:lnTo>
                    <a:lnTo>
                      <a:pt x="1500" y="900"/>
                    </a:lnTo>
                  </a:path>
                </a:pathLst>
              </a:custGeom>
              <a:noFill/>
              <a:ln w="12700">
                <a:solidFill>
                  <a:srgbClr val="0070C0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en-US" dirty="0"/>
              </a:p>
            </p:txBody>
          </p:sp>
          <p:sp>
            <p:nvSpPr>
              <p:cNvPr id="780" name="Freeform 779"/>
              <p:cNvSpPr>
                <a:spLocks/>
              </p:cNvSpPr>
              <p:nvPr/>
            </p:nvSpPr>
            <p:spPr bwMode="auto">
              <a:xfrm>
                <a:off x="3695700" y="552450"/>
                <a:ext cx="828675" cy="1752600"/>
              </a:xfrm>
              <a:custGeom>
                <a:avLst/>
                <a:gdLst>
                  <a:gd name="T0" fmla="*/ 30 w 1305"/>
                  <a:gd name="T1" fmla="*/ 2715 h 2760"/>
                  <a:gd name="T2" fmla="*/ 90 w 1305"/>
                  <a:gd name="T3" fmla="*/ 2640 h 2760"/>
                  <a:gd name="T4" fmla="*/ 120 w 1305"/>
                  <a:gd name="T5" fmla="*/ 2595 h 2760"/>
                  <a:gd name="T6" fmla="*/ 165 w 1305"/>
                  <a:gd name="T7" fmla="*/ 2550 h 2760"/>
                  <a:gd name="T8" fmla="*/ 210 w 1305"/>
                  <a:gd name="T9" fmla="*/ 2520 h 2760"/>
                  <a:gd name="T10" fmla="*/ 255 w 1305"/>
                  <a:gd name="T11" fmla="*/ 2490 h 2760"/>
                  <a:gd name="T12" fmla="*/ 300 w 1305"/>
                  <a:gd name="T13" fmla="*/ 2475 h 2760"/>
                  <a:gd name="T14" fmla="*/ 345 w 1305"/>
                  <a:gd name="T15" fmla="*/ 2475 h 2760"/>
                  <a:gd name="T16" fmla="*/ 390 w 1305"/>
                  <a:gd name="T17" fmla="*/ 2460 h 2760"/>
                  <a:gd name="T18" fmla="*/ 435 w 1305"/>
                  <a:gd name="T19" fmla="*/ 2460 h 2760"/>
                  <a:gd name="T20" fmla="*/ 480 w 1305"/>
                  <a:gd name="T21" fmla="*/ 2445 h 2760"/>
                  <a:gd name="T22" fmla="*/ 525 w 1305"/>
                  <a:gd name="T23" fmla="*/ 2415 h 2760"/>
                  <a:gd name="T24" fmla="*/ 585 w 1305"/>
                  <a:gd name="T25" fmla="*/ 2370 h 2760"/>
                  <a:gd name="T26" fmla="*/ 615 w 1305"/>
                  <a:gd name="T27" fmla="*/ 2325 h 2760"/>
                  <a:gd name="T28" fmla="*/ 645 w 1305"/>
                  <a:gd name="T29" fmla="*/ 2280 h 2760"/>
                  <a:gd name="T30" fmla="*/ 660 w 1305"/>
                  <a:gd name="T31" fmla="*/ 2235 h 2760"/>
                  <a:gd name="T32" fmla="*/ 690 w 1305"/>
                  <a:gd name="T33" fmla="*/ 2190 h 2760"/>
                  <a:gd name="T34" fmla="*/ 705 w 1305"/>
                  <a:gd name="T35" fmla="*/ 2115 h 2760"/>
                  <a:gd name="T36" fmla="*/ 735 w 1305"/>
                  <a:gd name="T37" fmla="*/ 2070 h 2760"/>
                  <a:gd name="T38" fmla="*/ 750 w 1305"/>
                  <a:gd name="T39" fmla="*/ 1995 h 2760"/>
                  <a:gd name="T40" fmla="*/ 780 w 1305"/>
                  <a:gd name="T41" fmla="*/ 1920 h 2760"/>
                  <a:gd name="T42" fmla="*/ 795 w 1305"/>
                  <a:gd name="T43" fmla="*/ 1830 h 2760"/>
                  <a:gd name="T44" fmla="*/ 825 w 1305"/>
                  <a:gd name="T45" fmla="*/ 1770 h 2760"/>
                  <a:gd name="T46" fmla="*/ 840 w 1305"/>
                  <a:gd name="T47" fmla="*/ 1665 h 2760"/>
                  <a:gd name="T48" fmla="*/ 870 w 1305"/>
                  <a:gd name="T49" fmla="*/ 1575 h 2760"/>
                  <a:gd name="T50" fmla="*/ 885 w 1305"/>
                  <a:gd name="T51" fmla="*/ 1470 h 2760"/>
                  <a:gd name="T52" fmla="*/ 915 w 1305"/>
                  <a:gd name="T53" fmla="*/ 1380 h 2760"/>
                  <a:gd name="T54" fmla="*/ 930 w 1305"/>
                  <a:gd name="T55" fmla="*/ 1245 h 2760"/>
                  <a:gd name="T56" fmla="*/ 960 w 1305"/>
                  <a:gd name="T57" fmla="*/ 1155 h 2760"/>
                  <a:gd name="T58" fmla="*/ 975 w 1305"/>
                  <a:gd name="T59" fmla="*/ 1050 h 2760"/>
                  <a:gd name="T60" fmla="*/ 1005 w 1305"/>
                  <a:gd name="T61" fmla="*/ 930 h 2760"/>
                  <a:gd name="T62" fmla="*/ 1020 w 1305"/>
                  <a:gd name="T63" fmla="*/ 825 h 2760"/>
                  <a:gd name="T64" fmla="*/ 1050 w 1305"/>
                  <a:gd name="T65" fmla="*/ 735 h 2760"/>
                  <a:gd name="T66" fmla="*/ 1065 w 1305"/>
                  <a:gd name="T67" fmla="*/ 630 h 2760"/>
                  <a:gd name="T68" fmla="*/ 1095 w 1305"/>
                  <a:gd name="T69" fmla="*/ 525 h 2760"/>
                  <a:gd name="T70" fmla="*/ 1110 w 1305"/>
                  <a:gd name="T71" fmla="*/ 435 h 2760"/>
                  <a:gd name="T72" fmla="*/ 1140 w 1305"/>
                  <a:gd name="T73" fmla="*/ 345 h 2760"/>
                  <a:gd name="T74" fmla="*/ 1155 w 1305"/>
                  <a:gd name="T75" fmla="*/ 255 h 2760"/>
                  <a:gd name="T76" fmla="*/ 1185 w 1305"/>
                  <a:gd name="T77" fmla="*/ 210 h 2760"/>
                  <a:gd name="T78" fmla="*/ 1200 w 1305"/>
                  <a:gd name="T79" fmla="*/ 150 h 2760"/>
                  <a:gd name="T80" fmla="*/ 1245 w 1305"/>
                  <a:gd name="T81" fmla="*/ 75 h 2760"/>
                  <a:gd name="T82" fmla="*/ 1275 w 1305"/>
                  <a:gd name="T83" fmla="*/ 15 h 27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305" h="2760">
                    <a:moveTo>
                      <a:pt x="0" y="2760"/>
                    </a:moveTo>
                    <a:lnTo>
                      <a:pt x="30" y="2730"/>
                    </a:lnTo>
                    <a:lnTo>
                      <a:pt x="30" y="2715"/>
                    </a:lnTo>
                    <a:lnTo>
                      <a:pt x="60" y="2685"/>
                    </a:lnTo>
                    <a:lnTo>
                      <a:pt x="60" y="2670"/>
                    </a:lnTo>
                    <a:lnTo>
                      <a:pt x="90" y="2640"/>
                    </a:lnTo>
                    <a:lnTo>
                      <a:pt x="90" y="2625"/>
                    </a:lnTo>
                    <a:lnTo>
                      <a:pt x="105" y="2610"/>
                    </a:lnTo>
                    <a:lnTo>
                      <a:pt x="120" y="2595"/>
                    </a:lnTo>
                    <a:lnTo>
                      <a:pt x="135" y="2580"/>
                    </a:lnTo>
                    <a:lnTo>
                      <a:pt x="150" y="2565"/>
                    </a:lnTo>
                    <a:lnTo>
                      <a:pt x="165" y="2550"/>
                    </a:lnTo>
                    <a:lnTo>
                      <a:pt x="180" y="2535"/>
                    </a:lnTo>
                    <a:lnTo>
                      <a:pt x="195" y="2520"/>
                    </a:lnTo>
                    <a:lnTo>
                      <a:pt x="210" y="2520"/>
                    </a:lnTo>
                    <a:lnTo>
                      <a:pt x="225" y="2505"/>
                    </a:lnTo>
                    <a:lnTo>
                      <a:pt x="240" y="2505"/>
                    </a:lnTo>
                    <a:lnTo>
                      <a:pt x="255" y="2490"/>
                    </a:lnTo>
                    <a:lnTo>
                      <a:pt x="270" y="2490"/>
                    </a:lnTo>
                    <a:lnTo>
                      <a:pt x="285" y="2475"/>
                    </a:lnTo>
                    <a:lnTo>
                      <a:pt x="300" y="2475"/>
                    </a:lnTo>
                    <a:lnTo>
                      <a:pt x="315" y="2475"/>
                    </a:lnTo>
                    <a:lnTo>
                      <a:pt x="330" y="2475"/>
                    </a:lnTo>
                    <a:lnTo>
                      <a:pt x="345" y="2475"/>
                    </a:lnTo>
                    <a:lnTo>
                      <a:pt x="360" y="2475"/>
                    </a:lnTo>
                    <a:lnTo>
                      <a:pt x="375" y="2460"/>
                    </a:lnTo>
                    <a:lnTo>
                      <a:pt x="390" y="2460"/>
                    </a:lnTo>
                    <a:lnTo>
                      <a:pt x="405" y="2460"/>
                    </a:lnTo>
                    <a:lnTo>
                      <a:pt x="420" y="2460"/>
                    </a:lnTo>
                    <a:lnTo>
                      <a:pt x="435" y="2460"/>
                    </a:lnTo>
                    <a:lnTo>
                      <a:pt x="450" y="2460"/>
                    </a:lnTo>
                    <a:lnTo>
                      <a:pt x="465" y="2445"/>
                    </a:lnTo>
                    <a:lnTo>
                      <a:pt x="480" y="2445"/>
                    </a:lnTo>
                    <a:lnTo>
                      <a:pt x="495" y="2430"/>
                    </a:lnTo>
                    <a:lnTo>
                      <a:pt x="510" y="2430"/>
                    </a:lnTo>
                    <a:lnTo>
                      <a:pt x="525" y="2415"/>
                    </a:lnTo>
                    <a:lnTo>
                      <a:pt x="540" y="2400"/>
                    </a:lnTo>
                    <a:lnTo>
                      <a:pt x="555" y="2400"/>
                    </a:lnTo>
                    <a:lnTo>
                      <a:pt x="585" y="2370"/>
                    </a:lnTo>
                    <a:lnTo>
                      <a:pt x="585" y="2355"/>
                    </a:lnTo>
                    <a:lnTo>
                      <a:pt x="600" y="2340"/>
                    </a:lnTo>
                    <a:lnTo>
                      <a:pt x="615" y="2325"/>
                    </a:lnTo>
                    <a:lnTo>
                      <a:pt x="630" y="2310"/>
                    </a:lnTo>
                    <a:lnTo>
                      <a:pt x="630" y="2295"/>
                    </a:lnTo>
                    <a:lnTo>
                      <a:pt x="645" y="2280"/>
                    </a:lnTo>
                    <a:lnTo>
                      <a:pt x="645" y="2265"/>
                    </a:lnTo>
                    <a:lnTo>
                      <a:pt x="660" y="2250"/>
                    </a:lnTo>
                    <a:lnTo>
                      <a:pt x="660" y="2235"/>
                    </a:lnTo>
                    <a:lnTo>
                      <a:pt x="675" y="2220"/>
                    </a:lnTo>
                    <a:lnTo>
                      <a:pt x="675" y="2205"/>
                    </a:lnTo>
                    <a:lnTo>
                      <a:pt x="690" y="2190"/>
                    </a:lnTo>
                    <a:lnTo>
                      <a:pt x="690" y="2160"/>
                    </a:lnTo>
                    <a:lnTo>
                      <a:pt x="705" y="2145"/>
                    </a:lnTo>
                    <a:lnTo>
                      <a:pt x="705" y="2115"/>
                    </a:lnTo>
                    <a:lnTo>
                      <a:pt x="720" y="2100"/>
                    </a:lnTo>
                    <a:lnTo>
                      <a:pt x="720" y="2085"/>
                    </a:lnTo>
                    <a:lnTo>
                      <a:pt x="735" y="2070"/>
                    </a:lnTo>
                    <a:lnTo>
                      <a:pt x="735" y="2040"/>
                    </a:lnTo>
                    <a:lnTo>
                      <a:pt x="750" y="2010"/>
                    </a:lnTo>
                    <a:lnTo>
                      <a:pt x="750" y="1995"/>
                    </a:lnTo>
                    <a:lnTo>
                      <a:pt x="765" y="1980"/>
                    </a:lnTo>
                    <a:lnTo>
                      <a:pt x="765" y="1935"/>
                    </a:lnTo>
                    <a:lnTo>
                      <a:pt x="780" y="1920"/>
                    </a:lnTo>
                    <a:lnTo>
                      <a:pt x="780" y="1905"/>
                    </a:lnTo>
                    <a:lnTo>
                      <a:pt x="795" y="1875"/>
                    </a:lnTo>
                    <a:lnTo>
                      <a:pt x="795" y="1830"/>
                    </a:lnTo>
                    <a:lnTo>
                      <a:pt x="810" y="1815"/>
                    </a:lnTo>
                    <a:lnTo>
                      <a:pt x="810" y="1785"/>
                    </a:lnTo>
                    <a:lnTo>
                      <a:pt x="825" y="1770"/>
                    </a:lnTo>
                    <a:lnTo>
                      <a:pt x="825" y="1725"/>
                    </a:lnTo>
                    <a:lnTo>
                      <a:pt x="840" y="1695"/>
                    </a:lnTo>
                    <a:lnTo>
                      <a:pt x="840" y="1665"/>
                    </a:lnTo>
                    <a:lnTo>
                      <a:pt x="855" y="1650"/>
                    </a:lnTo>
                    <a:lnTo>
                      <a:pt x="855" y="1590"/>
                    </a:lnTo>
                    <a:lnTo>
                      <a:pt x="870" y="1575"/>
                    </a:lnTo>
                    <a:lnTo>
                      <a:pt x="870" y="1545"/>
                    </a:lnTo>
                    <a:lnTo>
                      <a:pt x="885" y="1515"/>
                    </a:lnTo>
                    <a:lnTo>
                      <a:pt x="885" y="1470"/>
                    </a:lnTo>
                    <a:lnTo>
                      <a:pt x="900" y="1440"/>
                    </a:lnTo>
                    <a:lnTo>
                      <a:pt x="900" y="1410"/>
                    </a:lnTo>
                    <a:lnTo>
                      <a:pt x="915" y="1380"/>
                    </a:lnTo>
                    <a:lnTo>
                      <a:pt x="915" y="1320"/>
                    </a:lnTo>
                    <a:lnTo>
                      <a:pt x="930" y="1305"/>
                    </a:lnTo>
                    <a:lnTo>
                      <a:pt x="930" y="1245"/>
                    </a:lnTo>
                    <a:lnTo>
                      <a:pt x="945" y="1215"/>
                    </a:lnTo>
                    <a:lnTo>
                      <a:pt x="945" y="1185"/>
                    </a:lnTo>
                    <a:lnTo>
                      <a:pt x="960" y="1155"/>
                    </a:lnTo>
                    <a:lnTo>
                      <a:pt x="960" y="1095"/>
                    </a:lnTo>
                    <a:lnTo>
                      <a:pt x="975" y="1065"/>
                    </a:lnTo>
                    <a:lnTo>
                      <a:pt x="975" y="1050"/>
                    </a:lnTo>
                    <a:lnTo>
                      <a:pt x="990" y="1020"/>
                    </a:lnTo>
                    <a:lnTo>
                      <a:pt x="990" y="960"/>
                    </a:lnTo>
                    <a:lnTo>
                      <a:pt x="1005" y="930"/>
                    </a:lnTo>
                    <a:lnTo>
                      <a:pt x="1005" y="900"/>
                    </a:lnTo>
                    <a:lnTo>
                      <a:pt x="1020" y="870"/>
                    </a:lnTo>
                    <a:lnTo>
                      <a:pt x="1020" y="825"/>
                    </a:lnTo>
                    <a:lnTo>
                      <a:pt x="1035" y="795"/>
                    </a:lnTo>
                    <a:lnTo>
                      <a:pt x="1035" y="765"/>
                    </a:lnTo>
                    <a:lnTo>
                      <a:pt x="1050" y="735"/>
                    </a:lnTo>
                    <a:lnTo>
                      <a:pt x="1050" y="675"/>
                    </a:lnTo>
                    <a:lnTo>
                      <a:pt x="1065" y="660"/>
                    </a:lnTo>
                    <a:lnTo>
                      <a:pt x="1065" y="630"/>
                    </a:lnTo>
                    <a:lnTo>
                      <a:pt x="1080" y="600"/>
                    </a:lnTo>
                    <a:lnTo>
                      <a:pt x="1080" y="555"/>
                    </a:lnTo>
                    <a:lnTo>
                      <a:pt x="1095" y="525"/>
                    </a:lnTo>
                    <a:lnTo>
                      <a:pt x="1095" y="495"/>
                    </a:lnTo>
                    <a:lnTo>
                      <a:pt x="1110" y="480"/>
                    </a:lnTo>
                    <a:lnTo>
                      <a:pt x="1110" y="435"/>
                    </a:lnTo>
                    <a:lnTo>
                      <a:pt x="1125" y="405"/>
                    </a:lnTo>
                    <a:lnTo>
                      <a:pt x="1125" y="360"/>
                    </a:lnTo>
                    <a:lnTo>
                      <a:pt x="1140" y="345"/>
                    </a:lnTo>
                    <a:lnTo>
                      <a:pt x="1140" y="315"/>
                    </a:lnTo>
                    <a:lnTo>
                      <a:pt x="1155" y="300"/>
                    </a:lnTo>
                    <a:lnTo>
                      <a:pt x="1155" y="255"/>
                    </a:lnTo>
                    <a:lnTo>
                      <a:pt x="1170" y="240"/>
                    </a:lnTo>
                    <a:lnTo>
                      <a:pt x="1170" y="225"/>
                    </a:lnTo>
                    <a:lnTo>
                      <a:pt x="1185" y="210"/>
                    </a:lnTo>
                    <a:lnTo>
                      <a:pt x="1185" y="180"/>
                    </a:lnTo>
                    <a:lnTo>
                      <a:pt x="1200" y="165"/>
                    </a:lnTo>
                    <a:lnTo>
                      <a:pt x="1200" y="150"/>
                    </a:lnTo>
                    <a:lnTo>
                      <a:pt x="1215" y="135"/>
                    </a:lnTo>
                    <a:lnTo>
                      <a:pt x="1215" y="105"/>
                    </a:lnTo>
                    <a:lnTo>
                      <a:pt x="1245" y="75"/>
                    </a:lnTo>
                    <a:lnTo>
                      <a:pt x="1245" y="45"/>
                    </a:lnTo>
                    <a:lnTo>
                      <a:pt x="1260" y="30"/>
                    </a:lnTo>
                    <a:lnTo>
                      <a:pt x="1275" y="15"/>
                    </a:lnTo>
                    <a:lnTo>
                      <a:pt x="1290" y="15"/>
                    </a:lnTo>
                    <a:lnTo>
                      <a:pt x="1305" y="0"/>
                    </a:lnTo>
                  </a:path>
                </a:pathLst>
              </a:custGeom>
              <a:noFill/>
              <a:ln w="12700">
                <a:solidFill>
                  <a:srgbClr val="0070C0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en-US" dirty="0"/>
              </a:p>
            </p:txBody>
          </p:sp>
          <p:sp>
            <p:nvSpPr>
              <p:cNvPr id="781" name="Freeform 780"/>
              <p:cNvSpPr>
                <a:spLocks/>
              </p:cNvSpPr>
              <p:nvPr/>
            </p:nvSpPr>
            <p:spPr bwMode="auto">
              <a:xfrm>
                <a:off x="4524375" y="552450"/>
                <a:ext cx="304800" cy="1171575"/>
              </a:xfrm>
              <a:custGeom>
                <a:avLst/>
                <a:gdLst>
                  <a:gd name="T0" fmla="*/ 0 w 480"/>
                  <a:gd name="T1" fmla="*/ 0 h 1845"/>
                  <a:gd name="T2" fmla="*/ 15 w 480"/>
                  <a:gd name="T3" fmla="*/ 0 h 1845"/>
                  <a:gd name="T4" fmla="*/ 30 w 480"/>
                  <a:gd name="T5" fmla="*/ 15 h 1845"/>
                  <a:gd name="T6" fmla="*/ 45 w 480"/>
                  <a:gd name="T7" fmla="*/ 30 h 1845"/>
                  <a:gd name="T8" fmla="*/ 60 w 480"/>
                  <a:gd name="T9" fmla="*/ 45 h 1845"/>
                  <a:gd name="T10" fmla="*/ 90 w 480"/>
                  <a:gd name="T11" fmla="*/ 75 h 1845"/>
                  <a:gd name="T12" fmla="*/ 90 w 480"/>
                  <a:gd name="T13" fmla="*/ 90 h 1845"/>
                  <a:gd name="T14" fmla="*/ 105 w 480"/>
                  <a:gd name="T15" fmla="*/ 105 h 1845"/>
                  <a:gd name="T16" fmla="*/ 105 w 480"/>
                  <a:gd name="T17" fmla="*/ 135 h 1845"/>
                  <a:gd name="T18" fmla="*/ 120 w 480"/>
                  <a:gd name="T19" fmla="*/ 150 h 1845"/>
                  <a:gd name="T20" fmla="*/ 120 w 480"/>
                  <a:gd name="T21" fmla="*/ 165 h 1845"/>
                  <a:gd name="T22" fmla="*/ 135 w 480"/>
                  <a:gd name="T23" fmla="*/ 180 h 1845"/>
                  <a:gd name="T24" fmla="*/ 135 w 480"/>
                  <a:gd name="T25" fmla="*/ 210 h 1845"/>
                  <a:gd name="T26" fmla="*/ 150 w 480"/>
                  <a:gd name="T27" fmla="*/ 225 h 1845"/>
                  <a:gd name="T28" fmla="*/ 150 w 480"/>
                  <a:gd name="T29" fmla="*/ 255 h 1845"/>
                  <a:gd name="T30" fmla="*/ 165 w 480"/>
                  <a:gd name="T31" fmla="*/ 270 h 1845"/>
                  <a:gd name="T32" fmla="*/ 165 w 480"/>
                  <a:gd name="T33" fmla="*/ 315 h 1845"/>
                  <a:gd name="T34" fmla="*/ 180 w 480"/>
                  <a:gd name="T35" fmla="*/ 330 h 1845"/>
                  <a:gd name="T36" fmla="*/ 180 w 480"/>
                  <a:gd name="T37" fmla="*/ 360 h 1845"/>
                  <a:gd name="T38" fmla="*/ 195 w 480"/>
                  <a:gd name="T39" fmla="*/ 375 h 1845"/>
                  <a:gd name="T40" fmla="*/ 195 w 480"/>
                  <a:gd name="T41" fmla="*/ 435 h 1845"/>
                  <a:gd name="T42" fmla="*/ 210 w 480"/>
                  <a:gd name="T43" fmla="*/ 450 h 1845"/>
                  <a:gd name="T44" fmla="*/ 210 w 480"/>
                  <a:gd name="T45" fmla="*/ 480 h 1845"/>
                  <a:gd name="T46" fmla="*/ 225 w 480"/>
                  <a:gd name="T47" fmla="*/ 510 h 1845"/>
                  <a:gd name="T48" fmla="*/ 225 w 480"/>
                  <a:gd name="T49" fmla="*/ 555 h 1845"/>
                  <a:gd name="T50" fmla="*/ 240 w 480"/>
                  <a:gd name="T51" fmla="*/ 585 h 1845"/>
                  <a:gd name="T52" fmla="*/ 240 w 480"/>
                  <a:gd name="T53" fmla="*/ 615 h 1845"/>
                  <a:gd name="T54" fmla="*/ 255 w 480"/>
                  <a:gd name="T55" fmla="*/ 645 h 1845"/>
                  <a:gd name="T56" fmla="*/ 255 w 480"/>
                  <a:gd name="T57" fmla="*/ 705 h 1845"/>
                  <a:gd name="T58" fmla="*/ 270 w 480"/>
                  <a:gd name="T59" fmla="*/ 735 h 1845"/>
                  <a:gd name="T60" fmla="*/ 270 w 480"/>
                  <a:gd name="T61" fmla="*/ 795 h 1845"/>
                  <a:gd name="T62" fmla="*/ 285 w 480"/>
                  <a:gd name="T63" fmla="*/ 825 h 1845"/>
                  <a:gd name="T64" fmla="*/ 285 w 480"/>
                  <a:gd name="T65" fmla="*/ 855 h 1845"/>
                  <a:gd name="T66" fmla="*/ 300 w 480"/>
                  <a:gd name="T67" fmla="*/ 885 h 1845"/>
                  <a:gd name="T68" fmla="*/ 300 w 480"/>
                  <a:gd name="T69" fmla="*/ 960 h 1845"/>
                  <a:gd name="T70" fmla="*/ 315 w 480"/>
                  <a:gd name="T71" fmla="*/ 990 h 1845"/>
                  <a:gd name="T72" fmla="*/ 315 w 480"/>
                  <a:gd name="T73" fmla="*/ 1020 h 1845"/>
                  <a:gd name="T74" fmla="*/ 330 w 480"/>
                  <a:gd name="T75" fmla="*/ 1050 h 1845"/>
                  <a:gd name="T76" fmla="*/ 330 w 480"/>
                  <a:gd name="T77" fmla="*/ 1125 h 1845"/>
                  <a:gd name="T78" fmla="*/ 345 w 480"/>
                  <a:gd name="T79" fmla="*/ 1155 h 1845"/>
                  <a:gd name="T80" fmla="*/ 345 w 480"/>
                  <a:gd name="T81" fmla="*/ 1185 h 1845"/>
                  <a:gd name="T82" fmla="*/ 360 w 480"/>
                  <a:gd name="T83" fmla="*/ 1215 h 1845"/>
                  <a:gd name="T84" fmla="*/ 360 w 480"/>
                  <a:gd name="T85" fmla="*/ 1290 h 1845"/>
                  <a:gd name="T86" fmla="*/ 375 w 480"/>
                  <a:gd name="T87" fmla="*/ 1320 h 1845"/>
                  <a:gd name="T88" fmla="*/ 375 w 480"/>
                  <a:gd name="T89" fmla="*/ 1350 h 1845"/>
                  <a:gd name="T90" fmla="*/ 390 w 480"/>
                  <a:gd name="T91" fmla="*/ 1380 h 1845"/>
                  <a:gd name="T92" fmla="*/ 390 w 480"/>
                  <a:gd name="T93" fmla="*/ 1455 h 1845"/>
                  <a:gd name="T94" fmla="*/ 405 w 480"/>
                  <a:gd name="T95" fmla="*/ 1485 h 1845"/>
                  <a:gd name="T96" fmla="*/ 405 w 480"/>
                  <a:gd name="T97" fmla="*/ 1515 h 1845"/>
                  <a:gd name="T98" fmla="*/ 420 w 480"/>
                  <a:gd name="T99" fmla="*/ 1545 h 1845"/>
                  <a:gd name="T100" fmla="*/ 420 w 480"/>
                  <a:gd name="T101" fmla="*/ 1605 h 1845"/>
                  <a:gd name="T102" fmla="*/ 435 w 480"/>
                  <a:gd name="T103" fmla="*/ 1635 h 1845"/>
                  <a:gd name="T104" fmla="*/ 435 w 480"/>
                  <a:gd name="T105" fmla="*/ 1665 h 1845"/>
                  <a:gd name="T106" fmla="*/ 450 w 480"/>
                  <a:gd name="T107" fmla="*/ 1695 h 1845"/>
                  <a:gd name="T108" fmla="*/ 450 w 480"/>
                  <a:gd name="T109" fmla="*/ 1755 h 1845"/>
                  <a:gd name="T110" fmla="*/ 465 w 480"/>
                  <a:gd name="T111" fmla="*/ 1785 h 1845"/>
                  <a:gd name="T112" fmla="*/ 465 w 480"/>
                  <a:gd name="T113" fmla="*/ 1815 h 1845"/>
                  <a:gd name="T114" fmla="*/ 480 w 480"/>
                  <a:gd name="T115" fmla="*/ 1845 h 18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480" h="1845">
                    <a:moveTo>
                      <a:pt x="0" y="0"/>
                    </a:moveTo>
                    <a:lnTo>
                      <a:pt x="15" y="0"/>
                    </a:lnTo>
                    <a:lnTo>
                      <a:pt x="30" y="15"/>
                    </a:lnTo>
                    <a:lnTo>
                      <a:pt x="45" y="30"/>
                    </a:lnTo>
                    <a:lnTo>
                      <a:pt x="60" y="45"/>
                    </a:lnTo>
                    <a:lnTo>
                      <a:pt x="90" y="75"/>
                    </a:lnTo>
                    <a:lnTo>
                      <a:pt x="90" y="90"/>
                    </a:lnTo>
                    <a:lnTo>
                      <a:pt x="105" y="105"/>
                    </a:lnTo>
                    <a:lnTo>
                      <a:pt x="105" y="135"/>
                    </a:lnTo>
                    <a:lnTo>
                      <a:pt x="120" y="150"/>
                    </a:lnTo>
                    <a:lnTo>
                      <a:pt x="120" y="165"/>
                    </a:lnTo>
                    <a:lnTo>
                      <a:pt x="135" y="180"/>
                    </a:lnTo>
                    <a:lnTo>
                      <a:pt x="135" y="210"/>
                    </a:lnTo>
                    <a:lnTo>
                      <a:pt x="150" y="225"/>
                    </a:lnTo>
                    <a:lnTo>
                      <a:pt x="150" y="255"/>
                    </a:lnTo>
                    <a:lnTo>
                      <a:pt x="165" y="270"/>
                    </a:lnTo>
                    <a:lnTo>
                      <a:pt x="165" y="315"/>
                    </a:lnTo>
                    <a:lnTo>
                      <a:pt x="180" y="330"/>
                    </a:lnTo>
                    <a:lnTo>
                      <a:pt x="180" y="360"/>
                    </a:lnTo>
                    <a:lnTo>
                      <a:pt x="195" y="375"/>
                    </a:lnTo>
                    <a:lnTo>
                      <a:pt x="195" y="435"/>
                    </a:lnTo>
                    <a:lnTo>
                      <a:pt x="210" y="450"/>
                    </a:lnTo>
                    <a:lnTo>
                      <a:pt x="210" y="480"/>
                    </a:lnTo>
                    <a:lnTo>
                      <a:pt x="225" y="510"/>
                    </a:lnTo>
                    <a:lnTo>
                      <a:pt x="225" y="555"/>
                    </a:lnTo>
                    <a:lnTo>
                      <a:pt x="240" y="585"/>
                    </a:lnTo>
                    <a:lnTo>
                      <a:pt x="240" y="615"/>
                    </a:lnTo>
                    <a:lnTo>
                      <a:pt x="255" y="645"/>
                    </a:lnTo>
                    <a:lnTo>
                      <a:pt x="255" y="705"/>
                    </a:lnTo>
                    <a:lnTo>
                      <a:pt x="270" y="735"/>
                    </a:lnTo>
                    <a:lnTo>
                      <a:pt x="270" y="795"/>
                    </a:lnTo>
                    <a:lnTo>
                      <a:pt x="285" y="825"/>
                    </a:lnTo>
                    <a:lnTo>
                      <a:pt x="285" y="855"/>
                    </a:lnTo>
                    <a:lnTo>
                      <a:pt x="300" y="885"/>
                    </a:lnTo>
                    <a:lnTo>
                      <a:pt x="300" y="960"/>
                    </a:lnTo>
                    <a:lnTo>
                      <a:pt x="315" y="990"/>
                    </a:lnTo>
                    <a:lnTo>
                      <a:pt x="315" y="1020"/>
                    </a:lnTo>
                    <a:lnTo>
                      <a:pt x="330" y="1050"/>
                    </a:lnTo>
                    <a:lnTo>
                      <a:pt x="330" y="1125"/>
                    </a:lnTo>
                    <a:lnTo>
                      <a:pt x="345" y="1155"/>
                    </a:lnTo>
                    <a:lnTo>
                      <a:pt x="345" y="1185"/>
                    </a:lnTo>
                    <a:lnTo>
                      <a:pt x="360" y="1215"/>
                    </a:lnTo>
                    <a:lnTo>
                      <a:pt x="360" y="1290"/>
                    </a:lnTo>
                    <a:lnTo>
                      <a:pt x="375" y="1320"/>
                    </a:lnTo>
                    <a:lnTo>
                      <a:pt x="375" y="1350"/>
                    </a:lnTo>
                    <a:lnTo>
                      <a:pt x="390" y="1380"/>
                    </a:lnTo>
                    <a:lnTo>
                      <a:pt x="390" y="1455"/>
                    </a:lnTo>
                    <a:lnTo>
                      <a:pt x="405" y="1485"/>
                    </a:lnTo>
                    <a:lnTo>
                      <a:pt x="405" y="1515"/>
                    </a:lnTo>
                    <a:lnTo>
                      <a:pt x="420" y="1545"/>
                    </a:lnTo>
                    <a:lnTo>
                      <a:pt x="420" y="1605"/>
                    </a:lnTo>
                    <a:lnTo>
                      <a:pt x="435" y="1635"/>
                    </a:lnTo>
                    <a:lnTo>
                      <a:pt x="435" y="1665"/>
                    </a:lnTo>
                    <a:lnTo>
                      <a:pt x="450" y="1695"/>
                    </a:lnTo>
                    <a:lnTo>
                      <a:pt x="450" y="1755"/>
                    </a:lnTo>
                    <a:lnTo>
                      <a:pt x="465" y="1785"/>
                    </a:lnTo>
                    <a:lnTo>
                      <a:pt x="465" y="1815"/>
                    </a:lnTo>
                    <a:lnTo>
                      <a:pt x="480" y="1845"/>
                    </a:lnTo>
                  </a:path>
                </a:pathLst>
              </a:custGeom>
              <a:noFill/>
              <a:ln w="12700">
                <a:solidFill>
                  <a:srgbClr val="0070C0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en-US" dirty="0"/>
              </a:p>
            </p:txBody>
          </p:sp>
        </p:grpSp>
        <p:cxnSp>
          <p:nvCxnSpPr>
            <p:cNvPr id="764" name="Line 551"/>
            <p:cNvCxnSpPr>
              <a:cxnSpLocks noChangeShapeType="1"/>
            </p:cNvCxnSpPr>
            <p:nvPr/>
          </p:nvCxnSpPr>
          <p:spPr bwMode="auto">
            <a:xfrm flipV="1">
              <a:off x="3381747" y="5046705"/>
              <a:ext cx="0" cy="79344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5" name="Line 552"/>
            <p:cNvCxnSpPr>
              <a:cxnSpLocks noChangeShapeType="1"/>
            </p:cNvCxnSpPr>
            <p:nvPr/>
          </p:nvCxnSpPr>
          <p:spPr bwMode="auto">
            <a:xfrm>
              <a:off x="3588489" y="5126049"/>
              <a:ext cx="0" cy="62222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6" name="Line 553"/>
            <p:cNvCxnSpPr>
              <a:cxnSpLocks noChangeShapeType="1"/>
            </p:cNvCxnSpPr>
            <p:nvPr/>
          </p:nvCxnSpPr>
          <p:spPr bwMode="auto">
            <a:xfrm flipV="1">
              <a:off x="3790063" y="4837905"/>
              <a:ext cx="0" cy="28814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7" name="Line 554"/>
            <p:cNvCxnSpPr>
              <a:cxnSpLocks noChangeShapeType="1"/>
            </p:cNvCxnSpPr>
            <p:nvPr/>
          </p:nvCxnSpPr>
          <p:spPr bwMode="auto">
            <a:xfrm flipV="1">
              <a:off x="3996805" y="4984065"/>
              <a:ext cx="0" cy="141984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" name="Line 555"/>
            <p:cNvCxnSpPr>
              <a:cxnSpLocks noChangeShapeType="1"/>
            </p:cNvCxnSpPr>
            <p:nvPr/>
          </p:nvCxnSpPr>
          <p:spPr bwMode="auto">
            <a:xfrm flipV="1">
              <a:off x="4198379" y="4691745"/>
              <a:ext cx="0" cy="43430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9" name="Line 556"/>
            <p:cNvCxnSpPr>
              <a:cxnSpLocks noChangeShapeType="1"/>
            </p:cNvCxnSpPr>
            <p:nvPr/>
          </p:nvCxnSpPr>
          <p:spPr bwMode="auto">
            <a:xfrm flipV="1">
              <a:off x="4405121" y="5075937"/>
              <a:ext cx="0" cy="5011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70" name="Line 557"/>
            <p:cNvCxnSpPr>
              <a:cxnSpLocks noChangeShapeType="1"/>
            </p:cNvCxnSpPr>
            <p:nvPr/>
          </p:nvCxnSpPr>
          <p:spPr bwMode="auto">
            <a:xfrm>
              <a:off x="4606695" y="5126049"/>
              <a:ext cx="0" cy="275617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71" name="Line 558"/>
            <p:cNvCxnSpPr>
              <a:cxnSpLocks noChangeShapeType="1"/>
            </p:cNvCxnSpPr>
            <p:nvPr/>
          </p:nvCxnSpPr>
          <p:spPr bwMode="auto">
            <a:xfrm>
              <a:off x="4808269" y="5126049"/>
              <a:ext cx="0" cy="28814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72" name="Line 559"/>
            <p:cNvCxnSpPr>
              <a:cxnSpLocks noChangeShapeType="1"/>
            </p:cNvCxnSpPr>
            <p:nvPr/>
          </p:nvCxnSpPr>
          <p:spPr bwMode="auto">
            <a:xfrm>
              <a:off x="5015011" y="5126049"/>
              <a:ext cx="0" cy="8352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73" name="Line 560"/>
            <p:cNvCxnSpPr>
              <a:cxnSpLocks noChangeShapeType="1"/>
            </p:cNvCxnSpPr>
            <p:nvPr/>
          </p:nvCxnSpPr>
          <p:spPr bwMode="auto">
            <a:xfrm flipV="1">
              <a:off x="5216585" y="4929777"/>
              <a:ext cx="0" cy="19627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74" name="Line 561"/>
            <p:cNvCxnSpPr>
              <a:cxnSpLocks noChangeShapeType="1"/>
            </p:cNvCxnSpPr>
            <p:nvPr/>
          </p:nvCxnSpPr>
          <p:spPr bwMode="auto">
            <a:xfrm flipV="1">
              <a:off x="5423327" y="4612400"/>
              <a:ext cx="0" cy="513649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75" name="Line 562"/>
            <p:cNvCxnSpPr>
              <a:cxnSpLocks noChangeShapeType="1"/>
            </p:cNvCxnSpPr>
            <p:nvPr/>
          </p:nvCxnSpPr>
          <p:spPr bwMode="auto">
            <a:xfrm>
              <a:off x="3283544" y="5126049"/>
              <a:ext cx="2243154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9" name="Group 8"/>
          <p:cNvGrpSpPr/>
          <p:nvPr/>
        </p:nvGrpSpPr>
        <p:grpSpPr>
          <a:xfrm>
            <a:off x="5986994" y="4400313"/>
            <a:ext cx="2386112" cy="1598455"/>
            <a:chOff x="5978978" y="4411563"/>
            <a:chExt cx="2386112" cy="1551996"/>
          </a:xfrm>
        </p:grpSpPr>
        <p:sp>
          <p:nvSpPr>
            <p:cNvPr id="783" name="Rectangle 782"/>
            <p:cNvSpPr>
              <a:spLocks noChangeArrowheads="1"/>
            </p:cNvSpPr>
            <p:nvPr/>
          </p:nvSpPr>
          <p:spPr bwMode="auto">
            <a:xfrm>
              <a:off x="6142195" y="4455091"/>
              <a:ext cx="2222895" cy="143171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784" name="Rectangle 783"/>
            <p:cNvSpPr>
              <a:spLocks noChangeArrowheads="1"/>
            </p:cNvSpPr>
            <p:nvPr/>
          </p:nvSpPr>
          <p:spPr bwMode="auto">
            <a:xfrm>
              <a:off x="6142195" y="4455091"/>
              <a:ext cx="2222895" cy="1431719"/>
            </a:xfrm>
            <a:prstGeom prst="rect">
              <a:avLst/>
            </a:prstGeom>
            <a:noFill/>
            <a:ln w="0">
              <a:solidFill>
                <a:srgbClr val="FFFFFF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785" name="Freeform 784"/>
            <p:cNvSpPr>
              <a:spLocks/>
            </p:cNvSpPr>
            <p:nvPr/>
          </p:nvSpPr>
          <p:spPr bwMode="auto">
            <a:xfrm>
              <a:off x="6239511" y="4455091"/>
              <a:ext cx="0" cy="1431719"/>
            </a:xfrm>
            <a:custGeom>
              <a:avLst/>
              <a:gdLst>
                <a:gd name="T0" fmla="*/ 342 h 342"/>
                <a:gd name="T1" fmla="*/ 0 h 342"/>
                <a:gd name="T2" fmla="*/ 0 h 34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342">
                  <a:moveTo>
                    <a:pt x="0" y="342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786" name="Freeform 785"/>
            <p:cNvSpPr>
              <a:spLocks/>
            </p:cNvSpPr>
            <p:nvPr/>
          </p:nvSpPr>
          <p:spPr bwMode="auto">
            <a:xfrm>
              <a:off x="6444386" y="4455091"/>
              <a:ext cx="0" cy="1431719"/>
            </a:xfrm>
            <a:custGeom>
              <a:avLst/>
              <a:gdLst>
                <a:gd name="T0" fmla="*/ 342 h 342"/>
                <a:gd name="T1" fmla="*/ 0 h 342"/>
                <a:gd name="T2" fmla="*/ 0 h 34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342">
                  <a:moveTo>
                    <a:pt x="0" y="342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787" name="Freeform 786"/>
            <p:cNvSpPr>
              <a:spLocks/>
            </p:cNvSpPr>
            <p:nvPr/>
          </p:nvSpPr>
          <p:spPr bwMode="auto">
            <a:xfrm>
              <a:off x="6644139" y="4455091"/>
              <a:ext cx="0" cy="1431719"/>
            </a:xfrm>
            <a:custGeom>
              <a:avLst/>
              <a:gdLst>
                <a:gd name="T0" fmla="*/ 342 h 342"/>
                <a:gd name="T1" fmla="*/ 0 h 342"/>
                <a:gd name="T2" fmla="*/ 0 h 34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342">
                  <a:moveTo>
                    <a:pt x="0" y="342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788" name="Freeform 787"/>
            <p:cNvSpPr>
              <a:spLocks/>
            </p:cNvSpPr>
            <p:nvPr/>
          </p:nvSpPr>
          <p:spPr bwMode="auto">
            <a:xfrm>
              <a:off x="6849014" y="4455091"/>
              <a:ext cx="0" cy="1431719"/>
            </a:xfrm>
            <a:custGeom>
              <a:avLst/>
              <a:gdLst>
                <a:gd name="T0" fmla="*/ 342 h 342"/>
                <a:gd name="T1" fmla="*/ 0 h 342"/>
                <a:gd name="T2" fmla="*/ 0 h 34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342">
                  <a:moveTo>
                    <a:pt x="0" y="342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789" name="Freeform 788"/>
            <p:cNvSpPr>
              <a:spLocks/>
            </p:cNvSpPr>
            <p:nvPr/>
          </p:nvSpPr>
          <p:spPr bwMode="auto">
            <a:xfrm>
              <a:off x="7048767" y="4455091"/>
              <a:ext cx="0" cy="1431719"/>
            </a:xfrm>
            <a:custGeom>
              <a:avLst/>
              <a:gdLst>
                <a:gd name="T0" fmla="*/ 342 h 342"/>
                <a:gd name="T1" fmla="*/ 0 h 342"/>
                <a:gd name="T2" fmla="*/ 0 h 34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342">
                  <a:moveTo>
                    <a:pt x="0" y="342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790" name="Freeform 789"/>
            <p:cNvSpPr>
              <a:spLocks/>
            </p:cNvSpPr>
            <p:nvPr/>
          </p:nvSpPr>
          <p:spPr bwMode="auto">
            <a:xfrm>
              <a:off x="7253643" y="4455091"/>
              <a:ext cx="0" cy="1431719"/>
            </a:xfrm>
            <a:custGeom>
              <a:avLst/>
              <a:gdLst>
                <a:gd name="T0" fmla="*/ 342 h 342"/>
                <a:gd name="T1" fmla="*/ 0 h 342"/>
                <a:gd name="T2" fmla="*/ 0 h 34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342">
                  <a:moveTo>
                    <a:pt x="0" y="342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791" name="Freeform 790"/>
            <p:cNvSpPr>
              <a:spLocks/>
            </p:cNvSpPr>
            <p:nvPr/>
          </p:nvSpPr>
          <p:spPr bwMode="auto">
            <a:xfrm>
              <a:off x="7453396" y="4455091"/>
              <a:ext cx="0" cy="1431719"/>
            </a:xfrm>
            <a:custGeom>
              <a:avLst/>
              <a:gdLst>
                <a:gd name="T0" fmla="*/ 342 h 342"/>
                <a:gd name="T1" fmla="*/ 0 h 342"/>
                <a:gd name="T2" fmla="*/ 0 h 34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342">
                  <a:moveTo>
                    <a:pt x="0" y="342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792" name="Freeform 791"/>
            <p:cNvSpPr>
              <a:spLocks/>
            </p:cNvSpPr>
            <p:nvPr/>
          </p:nvSpPr>
          <p:spPr bwMode="auto">
            <a:xfrm>
              <a:off x="7653149" y="4455091"/>
              <a:ext cx="0" cy="1431719"/>
            </a:xfrm>
            <a:custGeom>
              <a:avLst/>
              <a:gdLst>
                <a:gd name="T0" fmla="*/ 342 h 342"/>
                <a:gd name="T1" fmla="*/ 0 h 342"/>
                <a:gd name="T2" fmla="*/ 0 h 34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342">
                  <a:moveTo>
                    <a:pt x="0" y="342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793" name="Freeform 792"/>
            <p:cNvSpPr>
              <a:spLocks/>
            </p:cNvSpPr>
            <p:nvPr/>
          </p:nvSpPr>
          <p:spPr bwMode="auto">
            <a:xfrm>
              <a:off x="7858024" y="4455091"/>
              <a:ext cx="0" cy="1431719"/>
            </a:xfrm>
            <a:custGeom>
              <a:avLst/>
              <a:gdLst>
                <a:gd name="T0" fmla="*/ 342 h 342"/>
                <a:gd name="T1" fmla="*/ 0 h 342"/>
                <a:gd name="T2" fmla="*/ 0 h 34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342">
                  <a:moveTo>
                    <a:pt x="0" y="342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794" name="Freeform 793"/>
            <p:cNvSpPr>
              <a:spLocks/>
            </p:cNvSpPr>
            <p:nvPr/>
          </p:nvSpPr>
          <p:spPr bwMode="auto">
            <a:xfrm>
              <a:off x="8057777" y="4455091"/>
              <a:ext cx="0" cy="1431719"/>
            </a:xfrm>
            <a:custGeom>
              <a:avLst/>
              <a:gdLst>
                <a:gd name="T0" fmla="*/ 342 h 342"/>
                <a:gd name="T1" fmla="*/ 0 h 342"/>
                <a:gd name="T2" fmla="*/ 0 h 34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342">
                  <a:moveTo>
                    <a:pt x="0" y="342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795" name="Freeform 794"/>
            <p:cNvSpPr>
              <a:spLocks/>
            </p:cNvSpPr>
            <p:nvPr/>
          </p:nvSpPr>
          <p:spPr bwMode="auto">
            <a:xfrm>
              <a:off x="8262652" y="4455091"/>
              <a:ext cx="0" cy="1431719"/>
            </a:xfrm>
            <a:custGeom>
              <a:avLst/>
              <a:gdLst>
                <a:gd name="T0" fmla="*/ 342 h 342"/>
                <a:gd name="T1" fmla="*/ 0 h 342"/>
                <a:gd name="T2" fmla="*/ 0 h 34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342">
                  <a:moveTo>
                    <a:pt x="0" y="342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796" name="Freeform 795"/>
            <p:cNvSpPr>
              <a:spLocks/>
            </p:cNvSpPr>
            <p:nvPr/>
          </p:nvSpPr>
          <p:spPr bwMode="auto">
            <a:xfrm>
              <a:off x="6142195" y="5886810"/>
              <a:ext cx="2222895" cy="0"/>
            </a:xfrm>
            <a:custGeom>
              <a:avLst/>
              <a:gdLst>
                <a:gd name="T0" fmla="*/ 0 w 434"/>
                <a:gd name="T1" fmla="*/ 434 w 434"/>
                <a:gd name="T2" fmla="*/ 434 w 43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434">
                  <a:moveTo>
                    <a:pt x="0" y="0"/>
                  </a:moveTo>
                  <a:lnTo>
                    <a:pt x="434" y="0"/>
                  </a:lnTo>
                  <a:lnTo>
                    <a:pt x="43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797" name="Freeform 796"/>
            <p:cNvSpPr>
              <a:spLocks/>
            </p:cNvSpPr>
            <p:nvPr/>
          </p:nvSpPr>
          <p:spPr bwMode="auto">
            <a:xfrm>
              <a:off x="6142195" y="5706798"/>
              <a:ext cx="2222895" cy="0"/>
            </a:xfrm>
            <a:custGeom>
              <a:avLst/>
              <a:gdLst>
                <a:gd name="T0" fmla="*/ 0 w 434"/>
                <a:gd name="T1" fmla="*/ 434 w 434"/>
                <a:gd name="T2" fmla="*/ 434 w 43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434">
                  <a:moveTo>
                    <a:pt x="0" y="0"/>
                  </a:moveTo>
                  <a:lnTo>
                    <a:pt x="434" y="0"/>
                  </a:lnTo>
                  <a:lnTo>
                    <a:pt x="43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798" name="Freeform 797"/>
            <p:cNvSpPr>
              <a:spLocks/>
            </p:cNvSpPr>
            <p:nvPr/>
          </p:nvSpPr>
          <p:spPr bwMode="auto">
            <a:xfrm>
              <a:off x="6142195" y="5526787"/>
              <a:ext cx="2222895" cy="0"/>
            </a:xfrm>
            <a:custGeom>
              <a:avLst/>
              <a:gdLst>
                <a:gd name="T0" fmla="*/ 0 w 434"/>
                <a:gd name="T1" fmla="*/ 434 w 434"/>
                <a:gd name="T2" fmla="*/ 434 w 43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434">
                  <a:moveTo>
                    <a:pt x="0" y="0"/>
                  </a:moveTo>
                  <a:lnTo>
                    <a:pt x="434" y="0"/>
                  </a:lnTo>
                  <a:lnTo>
                    <a:pt x="43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799" name="Freeform 798"/>
            <p:cNvSpPr>
              <a:spLocks/>
            </p:cNvSpPr>
            <p:nvPr/>
          </p:nvSpPr>
          <p:spPr bwMode="auto">
            <a:xfrm>
              <a:off x="6142195" y="5346775"/>
              <a:ext cx="2222895" cy="0"/>
            </a:xfrm>
            <a:custGeom>
              <a:avLst/>
              <a:gdLst>
                <a:gd name="T0" fmla="*/ 0 w 434"/>
                <a:gd name="T1" fmla="*/ 434 w 434"/>
                <a:gd name="T2" fmla="*/ 434 w 43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434">
                  <a:moveTo>
                    <a:pt x="0" y="0"/>
                  </a:moveTo>
                  <a:lnTo>
                    <a:pt x="434" y="0"/>
                  </a:lnTo>
                  <a:lnTo>
                    <a:pt x="43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800" name="Freeform 799"/>
            <p:cNvSpPr>
              <a:spLocks/>
            </p:cNvSpPr>
            <p:nvPr/>
          </p:nvSpPr>
          <p:spPr bwMode="auto">
            <a:xfrm>
              <a:off x="6142195" y="5170950"/>
              <a:ext cx="2222895" cy="0"/>
            </a:xfrm>
            <a:custGeom>
              <a:avLst/>
              <a:gdLst>
                <a:gd name="T0" fmla="*/ 0 w 434"/>
                <a:gd name="T1" fmla="*/ 434 w 434"/>
                <a:gd name="T2" fmla="*/ 434 w 43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434">
                  <a:moveTo>
                    <a:pt x="0" y="0"/>
                  </a:moveTo>
                  <a:lnTo>
                    <a:pt x="434" y="0"/>
                  </a:lnTo>
                  <a:lnTo>
                    <a:pt x="43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801" name="Freeform 800"/>
            <p:cNvSpPr>
              <a:spLocks/>
            </p:cNvSpPr>
            <p:nvPr/>
          </p:nvSpPr>
          <p:spPr bwMode="auto">
            <a:xfrm>
              <a:off x="6142195" y="4990939"/>
              <a:ext cx="2222895" cy="0"/>
            </a:xfrm>
            <a:custGeom>
              <a:avLst/>
              <a:gdLst>
                <a:gd name="T0" fmla="*/ 0 w 434"/>
                <a:gd name="T1" fmla="*/ 434 w 434"/>
                <a:gd name="T2" fmla="*/ 434 w 43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434">
                  <a:moveTo>
                    <a:pt x="0" y="0"/>
                  </a:moveTo>
                  <a:lnTo>
                    <a:pt x="434" y="0"/>
                  </a:lnTo>
                  <a:lnTo>
                    <a:pt x="43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802" name="Freeform 801"/>
            <p:cNvSpPr>
              <a:spLocks/>
            </p:cNvSpPr>
            <p:nvPr/>
          </p:nvSpPr>
          <p:spPr bwMode="auto">
            <a:xfrm>
              <a:off x="6142195" y="4810927"/>
              <a:ext cx="2222895" cy="0"/>
            </a:xfrm>
            <a:custGeom>
              <a:avLst/>
              <a:gdLst>
                <a:gd name="T0" fmla="*/ 0 w 434"/>
                <a:gd name="T1" fmla="*/ 434 w 434"/>
                <a:gd name="T2" fmla="*/ 434 w 43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434">
                  <a:moveTo>
                    <a:pt x="0" y="0"/>
                  </a:moveTo>
                  <a:lnTo>
                    <a:pt x="434" y="0"/>
                  </a:lnTo>
                  <a:lnTo>
                    <a:pt x="43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803" name="Freeform 802"/>
            <p:cNvSpPr>
              <a:spLocks/>
            </p:cNvSpPr>
            <p:nvPr/>
          </p:nvSpPr>
          <p:spPr bwMode="auto">
            <a:xfrm>
              <a:off x="6142195" y="4630916"/>
              <a:ext cx="2222895" cy="0"/>
            </a:xfrm>
            <a:custGeom>
              <a:avLst/>
              <a:gdLst>
                <a:gd name="T0" fmla="*/ 0 w 434"/>
                <a:gd name="T1" fmla="*/ 434 w 434"/>
                <a:gd name="T2" fmla="*/ 434 w 43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434">
                  <a:moveTo>
                    <a:pt x="0" y="0"/>
                  </a:moveTo>
                  <a:lnTo>
                    <a:pt x="434" y="0"/>
                  </a:lnTo>
                  <a:lnTo>
                    <a:pt x="43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804" name="Freeform 803"/>
            <p:cNvSpPr>
              <a:spLocks/>
            </p:cNvSpPr>
            <p:nvPr/>
          </p:nvSpPr>
          <p:spPr bwMode="auto">
            <a:xfrm>
              <a:off x="6142195" y="4455091"/>
              <a:ext cx="2222895" cy="0"/>
            </a:xfrm>
            <a:custGeom>
              <a:avLst/>
              <a:gdLst>
                <a:gd name="T0" fmla="*/ 0 w 434"/>
                <a:gd name="T1" fmla="*/ 434 w 434"/>
                <a:gd name="T2" fmla="*/ 434 w 43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434">
                  <a:moveTo>
                    <a:pt x="0" y="0"/>
                  </a:moveTo>
                  <a:lnTo>
                    <a:pt x="434" y="0"/>
                  </a:lnTo>
                  <a:lnTo>
                    <a:pt x="43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cxnSp>
          <p:nvCxnSpPr>
            <p:cNvPr id="805" name="Line 151"/>
            <p:cNvCxnSpPr>
              <a:cxnSpLocks noChangeShapeType="1"/>
            </p:cNvCxnSpPr>
            <p:nvPr/>
          </p:nvCxnSpPr>
          <p:spPr bwMode="auto">
            <a:xfrm>
              <a:off x="6142195" y="4455091"/>
              <a:ext cx="2222895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06" name="Line 152"/>
            <p:cNvCxnSpPr>
              <a:cxnSpLocks noChangeShapeType="1"/>
            </p:cNvCxnSpPr>
            <p:nvPr/>
          </p:nvCxnSpPr>
          <p:spPr bwMode="auto">
            <a:xfrm>
              <a:off x="6142195" y="5886810"/>
              <a:ext cx="2222895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07" name="Line 153"/>
            <p:cNvCxnSpPr>
              <a:cxnSpLocks noChangeShapeType="1"/>
            </p:cNvCxnSpPr>
            <p:nvPr/>
          </p:nvCxnSpPr>
          <p:spPr bwMode="auto">
            <a:xfrm flipV="1">
              <a:off x="8365090" y="4455091"/>
              <a:ext cx="0" cy="14317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08" name="Line 154"/>
            <p:cNvCxnSpPr>
              <a:cxnSpLocks noChangeShapeType="1"/>
            </p:cNvCxnSpPr>
            <p:nvPr/>
          </p:nvCxnSpPr>
          <p:spPr bwMode="auto">
            <a:xfrm flipV="1">
              <a:off x="6142195" y="4455091"/>
              <a:ext cx="0" cy="14317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09" name="Line 155"/>
            <p:cNvCxnSpPr>
              <a:cxnSpLocks noChangeShapeType="1"/>
            </p:cNvCxnSpPr>
            <p:nvPr/>
          </p:nvCxnSpPr>
          <p:spPr bwMode="auto">
            <a:xfrm>
              <a:off x="6142195" y="5886810"/>
              <a:ext cx="2222895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10" name="Line 156"/>
            <p:cNvCxnSpPr>
              <a:cxnSpLocks noChangeShapeType="1"/>
            </p:cNvCxnSpPr>
            <p:nvPr/>
          </p:nvCxnSpPr>
          <p:spPr bwMode="auto">
            <a:xfrm flipV="1">
              <a:off x="6142195" y="4455091"/>
              <a:ext cx="0" cy="14317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11" name="Line 157"/>
            <p:cNvCxnSpPr>
              <a:cxnSpLocks noChangeShapeType="1"/>
            </p:cNvCxnSpPr>
            <p:nvPr/>
          </p:nvCxnSpPr>
          <p:spPr bwMode="auto">
            <a:xfrm flipV="1">
              <a:off x="6239511" y="5865878"/>
              <a:ext cx="0" cy="2093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12" name="Line 158"/>
            <p:cNvCxnSpPr>
              <a:cxnSpLocks noChangeShapeType="1"/>
            </p:cNvCxnSpPr>
            <p:nvPr/>
          </p:nvCxnSpPr>
          <p:spPr bwMode="auto">
            <a:xfrm>
              <a:off x="6239511" y="4455091"/>
              <a:ext cx="0" cy="1674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13" name="Rectangle 812"/>
            <p:cNvSpPr>
              <a:spLocks noChangeArrowheads="1"/>
            </p:cNvSpPr>
            <p:nvPr/>
          </p:nvSpPr>
          <p:spPr bwMode="auto">
            <a:xfrm>
              <a:off x="6203658" y="5899369"/>
              <a:ext cx="60780" cy="64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 dirty="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-2</a:t>
              </a:r>
              <a:endParaRPr lang="en-US" sz="1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814" name="Line 160"/>
            <p:cNvCxnSpPr>
              <a:cxnSpLocks noChangeShapeType="1"/>
            </p:cNvCxnSpPr>
            <p:nvPr/>
          </p:nvCxnSpPr>
          <p:spPr bwMode="auto">
            <a:xfrm flipV="1">
              <a:off x="6444386" y="5865878"/>
              <a:ext cx="0" cy="2093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15" name="Line 161"/>
            <p:cNvCxnSpPr>
              <a:cxnSpLocks noChangeShapeType="1"/>
            </p:cNvCxnSpPr>
            <p:nvPr/>
          </p:nvCxnSpPr>
          <p:spPr bwMode="auto">
            <a:xfrm>
              <a:off x="6444386" y="4455091"/>
              <a:ext cx="0" cy="1674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16" name="Rectangle 815"/>
            <p:cNvSpPr>
              <a:spLocks noChangeArrowheads="1"/>
            </p:cNvSpPr>
            <p:nvPr/>
          </p:nvSpPr>
          <p:spPr bwMode="auto">
            <a:xfrm>
              <a:off x="6408533" y="5899369"/>
              <a:ext cx="60780" cy="64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 dirty="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-1</a:t>
              </a:r>
              <a:endParaRPr lang="en-US" sz="1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817" name="Line 163"/>
            <p:cNvCxnSpPr>
              <a:cxnSpLocks noChangeShapeType="1"/>
            </p:cNvCxnSpPr>
            <p:nvPr/>
          </p:nvCxnSpPr>
          <p:spPr bwMode="auto">
            <a:xfrm flipV="1">
              <a:off x="6644139" y="5865878"/>
              <a:ext cx="0" cy="2093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18" name="Line 164"/>
            <p:cNvCxnSpPr>
              <a:cxnSpLocks noChangeShapeType="1"/>
            </p:cNvCxnSpPr>
            <p:nvPr/>
          </p:nvCxnSpPr>
          <p:spPr bwMode="auto">
            <a:xfrm>
              <a:off x="6644139" y="4455091"/>
              <a:ext cx="0" cy="1674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19" name="Rectangle 818"/>
            <p:cNvSpPr>
              <a:spLocks noChangeArrowheads="1"/>
            </p:cNvSpPr>
            <p:nvPr/>
          </p:nvSpPr>
          <p:spPr bwMode="auto">
            <a:xfrm>
              <a:off x="6628774" y="5899369"/>
              <a:ext cx="38243" cy="64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 dirty="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0</a:t>
              </a:r>
              <a:endParaRPr lang="en-US" sz="1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820" name="Line 166"/>
            <p:cNvCxnSpPr>
              <a:cxnSpLocks noChangeShapeType="1"/>
            </p:cNvCxnSpPr>
            <p:nvPr/>
          </p:nvCxnSpPr>
          <p:spPr bwMode="auto">
            <a:xfrm flipV="1">
              <a:off x="6849014" y="5865878"/>
              <a:ext cx="0" cy="2093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1" name="Line 167"/>
            <p:cNvCxnSpPr>
              <a:cxnSpLocks noChangeShapeType="1"/>
            </p:cNvCxnSpPr>
            <p:nvPr/>
          </p:nvCxnSpPr>
          <p:spPr bwMode="auto">
            <a:xfrm>
              <a:off x="6849014" y="4455091"/>
              <a:ext cx="0" cy="1674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22" name="Rectangle 821"/>
            <p:cNvSpPr>
              <a:spLocks noChangeArrowheads="1"/>
            </p:cNvSpPr>
            <p:nvPr/>
          </p:nvSpPr>
          <p:spPr bwMode="auto">
            <a:xfrm>
              <a:off x="6833649" y="5899369"/>
              <a:ext cx="38243" cy="64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 dirty="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1</a:t>
              </a:r>
              <a:endParaRPr lang="en-US" sz="1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823" name="Line 169"/>
            <p:cNvCxnSpPr>
              <a:cxnSpLocks noChangeShapeType="1"/>
            </p:cNvCxnSpPr>
            <p:nvPr/>
          </p:nvCxnSpPr>
          <p:spPr bwMode="auto">
            <a:xfrm flipV="1">
              <a:off x="7048767" y="5865878"/>
              <a:ext cx="0" cy="2093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4" name="Line 170"/>
            <p:cNvCxnSpPr>
              <a:cxnSpLocks noChangeShapeType="1"/>
            </p:cNvCxnSpPr>
            <p:nvPr/>
          </p:nvCxnSpPr>
          <p:spPr bwMode="auto">
            <a:xfrm>
              <a:off x="7048767" y="4455091"/>
              <a:ext cx="0" cy="1674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25" name="Rectangle 824"/>
            <p:cNvSpPr>
              <a:spLocks noChangeArrowheads="1"/>
            </p:cNvSpPr>
            <p:nvPr/>
          </p:nvSpPr>
          <p:spPr bwMode="auto">
            <a:xfrm>
              <a:off x="7033402" y="5899369"/>
              <a:ext cx="38243" cy="64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 dirty="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2</a:t>
              </a:r>
              <a:endParaRPr lang="en-US" sz="1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826" name="Line 172"/>
            <p:cNvCxnSpPr>
              <a:cxnSpLocks noChangeShapeType="1"/>
            </p:cNvCxnSpPr>
            <p:nvPr/>
          </p:nvCxnSpPr>
          <p:spPr bwMode="auto">
            <a:xfrm flipV="1">
              <a:off x="7253643" y="5865878"/>
              <a:ext cx="0" cy="2093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7" name="Line 173"/>
            <p:cNvCxnSpPr>
              <a:cxnSpLocks noChangeShapeType="1"/>
            </p:cNvCxnSpPr>
            <p:nvPr/>
          </p:nvCxnSpPr>
          <p:spPr bwMode="auto">
            <a:xfrm>
              <a:off x="7253643" y="4455091"/>
              <a:ext cx="0" cy="1674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28" name="Rectangle 827"/>
            <p:cNvSpPr>
              <a:spLocks noChangeArrowheads="1"/>
            </p:cNvSpPr>
            <p:nvPr/>
          </p:nvSpPr>
          <p:spPr bwMode="auto">
            <a:xfrm>
              <a:off x="7238277" y="5899369"/>
              <a:ext cx="38243" cy="64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 dirty="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3</a:t>
              </a:r>
              <a:endParaRPr lang="en-US" sz="1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829" name="Line 175"/>
            <p:cNvCxnSpPr>
              <a:cxnSpLocks noChangeShapeType="1"/>
            </p:cNvCxnSpPr>
            <p:nvPr/>
          </p:nvCxnSpPr>
          <p:spPr bwMode="auto">
            <a:xfrm flipV="1">
              <a:off x="7453396" y="5865878"/>
              <a:ext cx="0" cy="2093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30" name="Line 176"/>
            <p:cNvCxnSpPr>
              <a:cxnSpLocks noChangeShapeType="1"/>
            </p:cNvCxnSpPr>
            <p:nvPr/>
          </p:nvCxnSpPr>
          <p:spPr bwMode="auto">
            <a:xfrm>
              <a:off x="7453396" y="4455091"/>
              <a:ext cx="0" cy="1674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31" name="Rectangle 830"/>
            <p:cNvSpPr>
              <a:spLocks noChangeArrowheads="1"/>
            </p:cNvSpPr>
            <p:nvPr/>
          </p:nvSpPr>
          <p:spPr bwMode="auto">
            <a:xfrm>
              <a:off x="7438030" y="5899369"/>
              <a:ext cx="38243" cy="64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 dirty="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4</a:t>
              </a:r>
              <a:endParaRPr lang="en-US" sz="1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832" name="Line 178"/>
            <p:cNvCxnSpPr>
              <a:cxnSpLocks noChangeShapeType="1"/>
            </p:cNvCxnSpPr>
            <p:nvPr/>
          </p:nvCxnSpPr>
          <p:spPr bwMode="auto">
            <a:xfrm flipV="1">
              <a:off x="7653149" y="5865878"/>
              <a:ext cx="0" cy="2093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33" name="Line 179"/>
            <p:cNvCxnSpPr>
              <a:cxnSpLocks noChangeShapeType="1"/>
            </p:cNvCxnSpPr>
            <p:nvPr/>
          </p:nvCxnSpPr>
          <p:spPr bwMode="auto">
            <a:xfrm>
              <a:off x="7653149" y="4455091"/>
              <a:ext cx="0" cy="1674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34" name="Rectangle 833"/>
            <p:cNvSpPr>
              <a:spLocks noChangeArrowheads="1"/>
            </p:cNvSpPr>
            <p:nvPr/>
          </p:nvSpPr>
          <p:spPr bwMode="auto">
            <a:xfrm>
              <a:off x="7637783" y="5899369"/>
              <a:ext cx="38243" cy="64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 dirty="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5</a:t>
              </a:r>
              <a:endParaRPr lang="en-US" sz="1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835" name="Line 181"/>
            <p:cNvCxnSpPr>
              <a:cxnSpLocks noChangeShapeType="1"/>
            </p:cNvCxnSpPr>
            <p:nvPr/>
          </p:nvCxnSpPr>
          <p:spPr bwMode="auto">
            <a:xfrm flipV="1">
              <a:off x="7858024" y="5865878"/>
              <a:ext cx="0" cy="2093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36" name="Line 182"/>
            <p:cNvCxnSpPr>
              <a:cxnSpLocks noChangeShapeType="1"/>
            </p:cNvCxnSpPr>
            <p:nvPr/>
          </p:nvCxnSpPr>
          <p:spPr bwMode="auto">
            <a:xfrm>
              <a:off x="7858024" y="4455091"/>
              <a:ext cx="0" cy="1674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37" name="Rectangle 836"/>
            <p:cNvSpPr>
              <a:spLocks noChangeArrowheads="1"/>
            </p:cNvSpPr>
            <p:nvPr/>
          </p:nvSpPr>
          <p:spPr bwMode="auto">
            <a:xfrm>
              <a:off x="7842658" y="5899369"/>
              <a:ext cx="38243" cy="64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 dirty="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6</a:t>
              </a:r>
              <a:endParaRPr lang="en-US" sz="1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838" name="Line 184"/>
            <p:cNvCxnSpPr>
              <a:cxnSpLocks noChangeShapeType="1"/>
            </p:cNvCxnSpPr>
            <p:nvPr/>
          </p:nvCxnSpPr>
          <p:spPr bwMode="auto">
            <a:xfrm flipV="1">
              <a:off x="8057777" y="5865878"/>
              <a:ext cx="0" cy="2093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39" name="Line 185"/>
            <p:cNvCxnSpPr>
              <a:cxnSpLocks noChangeShapeType="1"/>
            </p:cNvCxnSpPr>
            <p:nvPr/>
          </p:nvCxnSpPr>
          <p:spPr bwMode="auto">
            <a:xfrm>
              <a:off x="8057777" y="4455091"/>
              <a:ext cx="0" cy="1674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40" name="Rectangle 839"/>
            <p:cNvSpPr>
              <a:spLocks noChangeArrowheads="1"/>
            </p:cNvSpPr>
            <p:nvPr/>
          </p:nvSpPr>
          <p:spPr bwMode="auto">
            <a:xfrm>
              <a:off x="8042412" y="5899369"/>
              <a:ext cx="38243" cy="64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 dirty="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7</a:t>
              </a:r>
              <a:endParaRPr lang="en-US" sz="1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841" name="Line 187"/>
            <p:cNvCxnSpPr>
              <a:cxnSpLocks noChangeShapeType="1"/>
            </p:cNvCxnSpPr>
            <p:nvPr/>
          </p:nvCxnSpPr>
          <p:spPr bwMode="auto">
            <a:xfrm flipV="1">
              <a:off x="8262652" y="5865878"/>
              <a:ext cx="0" cy="2093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42" name="Line 188"/>
            <p:cNvCxnSpPr>
              <a:cxnSpLocks noChangeShapeType="1"/>
            </p:cNvCxnSpPr>
            <p:nvPr/>
          </p:nvCxnSpPr>
          <p:spPr bwMode="auto">
            <a:xfrm>
              <a:off x="8262652" y="4455091"/>
              <a:ext cx="0" cy="1674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43" name="Rectangle 842"/>
            <p:cNvSpPr>
              <a:spLocks noChangeArrowheads="1"/>
            </p:cNvSpPr>
            <p:nvPr/>
          </p:nvSpPr>
          <p:spPr bwMode="auto">
            <a:xfrm>
              <a:off x="8247287" y="5899369"/>
              <a:ext cx="38243" cy="64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 dirty="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8</a:t>
              </a:r>
              <a:endParaRPr lang="en-US" sz="1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844" name="Line 190"/>
            <p:cNvCxnSpPr>
              <a:cxnSpLocks noChangeShapeType="1"/>
            </p:cNvCxnSpPr>
            <p:nvPr/>
          </p:nvCxnSpPr>
          <p:spPr bwMode="auto">
            <a:xfrm>
              <a:off x="6055806" y="5843777"/>
              <a:ext cx="2048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45" name="Line 191"/>
            <p:cNvCxnSpPr>
              <a:cxnSpLocks noChangeShapeType="1"/>
            </p:cNvCxnSpPr>
            <p:nvPr/>
          </p:nvCxnSpPr>
          <p:spPr bwMode="auto">
            <a:xfrm flipH="1">
              <a:off x="8339481" y="5886810"/>
              <a:ext cx="25609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46" name="Rectangle 845"/>
            <p:cNvSpPr>
              <a:spLocks noChangeArrowheads="1"/>
            </p:cNvSpPr>
            <p:nvPr/>
          </p:nvSpPr>
          <p:spPr bwMode="auto">
            <a:xfrm>
              <a:off x="5978978" y="5810286"/>
              <a:ext cx="60780" cy="64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 dirty="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-4</a:t>
              </a:r>
              <a:endParaRPr lang="en-US" sz="1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847" name="Line 193"/>
            <p:cNvCxnSpPr>
              <a:cxnSpLocks noChangeShapeType="1"/>
            </p:cNvCxnSpPr>
            <p:nvPr/>
          </p:nvCxnSpPr>
          <p:spPr bwMode="auto">
            <a:xfrm>
              <a:off x="6055806" y="5663765"/>
              <a:ext cx="2048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48" name="Line 194"/>
            <p:cNvCxnSpPr>
              <a:cxnSpLocks noChangeShapeType="1"/>
            </p:cNvCxnSpPr>
            <p:nvPr/>
          </p:nvCxnSpPr>
          <p:spPr bwMode="auto">
            <a:xfrm flipH="1">
              <a:off x="8339481" y="5706798"/>
              <a:ext cx="25609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49" name="Rectangle 848"/>
            <p:cNvSpPr>
              <a:spLocks noChangeArrowheads="1"/>
            </p:cNvSpPr>
            <p:nvPr/>
          </p:nvSpPr>
          <p:spPr bwMode="auto">
            <a:xfrm>
              <a:off x="5978978" y="5630275"/>
              <a:ext cx="60780" cy="64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 dirty="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-3</a:t>
              </a:r>
              <a:endParaRPr lang="en-US" sz="1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850" name="Line 196"/>
            <p:cNvCxnSpPr>
              <a:cxnSpLocks noChangeShapeType="1"/>
            </p:cNvCxnSpPr>
            <p:nvPr/>
          </p:nvCxnSpPr>
          <p:spPr bwMode="auto">
            <a:xfrm>
              <a:off x="6055806" y="5483754"/>
              <a:ext cx="2048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51" name="Line 197"/>
            <p:cNvCxnSpPr>
              <a:cxnSpLocks noChangeShapeType="1"/>
            </p:cNvCxnSpPr>
            <p:nvPr/>
          </p:nvCxnSpPr>
          <p:spPr bwMode="auto">
            <a:xfrm flipH="1">
              <a:off x="8339481" y="5526787"/>
              <a:ext cx="25609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52" name="Rectangle 851"/>
            <p:cNvSpPr>
              <a:spLocks noChangeArrowheads="1"/>
            </p:cNvSpPr>
            <p:nvPr/>
          </p:nvSpPr>
          <p:spPr bwMode="auto">
            <a:xfrm>
              <a:off x="5978978" y="5450263"/>
              <a:ext cx="60780" cy="64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 dirty="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-2</a:t>
              </a:r>
              <a:endParaRPr lang="en-US" sz="1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853" name="Line 199"/>
            <p:cNvCxnSpPr>
              <a:cxnSpLocks noChangeShapeType="1"/>
            </p:cNvCxnSpPr>
            <p:nvPr/>
          </p:nvCxnSpPr>
          <p:spPr bwMode="auto">
            <a:xfrm>
              <a:off x="6055806" y="5303742"/>
              <a:ext cx="2048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54" name="Line 200"/>
            <p:cNvCxnSpPr>
              <a:cxnSpLocks noChangeShapeType="1"/>
            </p:cNvCxnSpPr>
            <p:nvPr/>
          </p:nvCxnSpPr>
          <p:spPr bwMode="auto">
            <a:xfrm flipH="1">
              <a:off x="8339481" y="5346775"/>
              <a:ext cx="25609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55" name="Rectangle 854"/>
            <p:cNvSpPr>
              <a:spLocks noChangeArrowheads="1"/>
            </p:cNvSpPr>
            <p:nvPr/>
          </p:nvSpPr>
          <p:spPr bwMode="auto">
            <a:xfrm>
              <a:off x="5978978" y="5270252"/>
              <a:ext cx="60780" cy="64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 dirty="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-1</a:t>
              </a:r>
              <a:endParaRPr lang="en-US" sz="1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856" name="Line 202"/>
            <p:cNvCxnSpPr>
              <a:cxnSpLocks noChangeShapeType="1"/>
            </p:cNvCxnSpPr>
            <p:nvPr/>
          </p:nvCxnSpPr>
          <p:spPr bwMode="auto">
            <a:xfrm>
              <a:off x="6087920" y="5160913"/>
              <a:ext cx="2048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57" name="Line 203"/>
            <p:cNvCxnSpPr>
              <a:cxnSpLocks noChangeShapeType="1"/>
            </p:cNvCxnSpPr>
            <p:nvPr/>
          </p:nvCxnSpPr>
          <p:spPr bwMode="auto">
            <a:xfrm flipH="1">
              <a:off x="8339481" y="5170950"/>
              <a:ext cx="25609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58" name="Rectangle 857"/>
            <p:cNvSpPr>
              <a:spLocks noChangeArrowheads="1"/>
            </p:cNvSpPr>
            <p:nvPr/>
          </p:nvSpPr>
          <p:spPr bwMode="auto">
            <a:xfrm>
              <a:off x="6031580" y="5127423"/>
              <a:ext cx="38243" cy="64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 dirty="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0</a:t>
              </a:r>
              <a:endParaRPr lang="en-US" sz="1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859" name="Line 205"/>
            <p:cNvCxnSpPr>
              <a:cxnSpLocks noChangeShapeType="1"/>
            </p:cNvCxnSpPr>
            <p:nvPr/>
          </p:nvCxnSpPr>
          <p:spPr bwMode="auto">
            <a:xfrm>
              <a:off x="6087920" y="4980902"/>
              <a:ext cx="2048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60" name="Line 206"/>
            <p:cNvCxnSpPr>
              <a:cxnSpLocks noChangeShapeType="1"/>
            </p:cNvCxnSpPr>
            <p:nvPr/>
          </p:nvCxnSpPr>
          <p:spPr bwMode="auto">
            <a:xfrm flipH="1">
              <a:off x="8339481" y="4990939"/>
              <a:ext cx="25609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61" name="Rectangle 860"/>
            <p:cNvSpPr>
              <a:spLocks noChangeArrowheads="1"/>
            </p:cNvSpPr>
            <p:nvPr/>
          </p:nvSpPr>
          <p:spPr bwMode="auto">
            <a:xfrm>
              <a:off x="6031580" y="4947411"/>
              <a:ext cx="38243" cy="64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 dirty="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1</a:t>
              </a:r>
              <a:endParaRPr lang="en-US" sz="1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862" name="Line 208"/>
            <p:cNvCxnSpPr>
              <a:cxnSpLocks noChangeShapeType="1"/>
            </p:cNvCxnSpPr>
            <p:nvPr/>
          </p:nvCxnSpPr>
          <p:spPr bwMode="auto">
            <a:xfrm>
              <a:off x="6087920" y="4800890"/>
              <a:ext cx="2048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63" name="Line 209"/>
            <p:cNvCxnSpPr>
              <a:cxnSpLocks noChangeShapeType="1"/>
            </p:cNvCxnSpPr>
            <p:nvPr/>
          </p:nvCxnSpPr>
          <p:spPr bwMode="auto">
            <a:xfrm flipH="1">
              <a:off x="8339481" y="4810927"/>
              <a:ext cx="25609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64" name="Rectangle 863"/>
            <p:cNvSpPr>
              <a:spLocks noChangeArrowheads="1"/>
            </p:cNvSpPr>
            <p:nvPr/>
          </p:nvSpPr>
          <p:spPr bwMode="auto">
            <a:xfrm>
              <a:off x="6031580" y="4767400"/>
              <a:ext cx="38243" cy="64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 dirty="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2</a:t>
              </a:r>
              <a:endParaRPr lang="en-US" sz="1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865" name="Line 211"/>
            <p:cNvCxnSpPr>
              <a:cxnSpLocks noChangeShapeType="1"/>
            </p:cNvCxnSpPr>
            <p:nvPr/>
          </p:nvCxnSpPr>
          <p:spPr bwMode="auto">
            <a:xfrm>
              <a:off x="6087920" y="4620879"/>
              <a:ext cx="2048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66" name="Line 212"/>
            <p:cNvCxnSpPr>
              <a:cxnSpLocks noChangeShapeType="1"/>
            </p:cNvCxnSpPr>
            <p:nvPr/>
          </p:nvCxnSpPr>
          <p:spPr bwMode="auto">
            <a:xfrm flipH="1">
              <a:off x="8339481" y="4630916"/>
              <a:ext cx="25609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67" name="Rectangle 866"/>
            <p:cNvSpPr>
              <a:spLocks noChangeArrowheads="1"/>
            </p:cNvSpPr>
            <p:nvPr/>
          </p:nvSpPr>
          <p:spPr bwMode="auto">
            <a:xfrm>
              <a:off x="6031580" y="4587388"/>
              <a:ext cx="38243" cy="64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 dirty="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3</a:t>
              </a:r>
              <a:endParaRPr lang="en-US" sz="1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868" name="Line 214"/>
            <p:cNvCxnSpPr>
              <a:cxnSpLocks noChangeShapeType="1"/>
            </p:cNvCxnSpPr>
            <p:nvPr/>
          </p:nvCxnSpPr>
          <p:spPr bwMode="auto">
            <a:xfrm>
              <a:off x="6087920" y="4445054"/>
              <a:ext cx="2048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69" name="Line 215"/>
            <p:cNvCxnSpPr>
              <a:cxnSpLocks noChangeShapeType="1"/>
            </p:cNvCxnSpPr>
            <p:nvPr/>
          </p:nvCxnSpPr>
          <p:spPr bwMode="auto">
            <a:xfrm flipH="1">
              <a:off x="8339481" y="4455091"/>
              <a:ext cx="25609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70" name="Rectangle 869"/>
            <p:cNvSpPr>
              <a:spLocks noChangeArrowheads="1"/>
            </p:cNvSpPr>
            <p:nvPr/>
          </p:nvSpPr>
          <p:spPr bwMode="auto">
            <a:xfrm>
              <a:off x="6031580" y="4411563"/>
              <a:ext cx="38243" cy="64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 dirty="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4</a:t>
              </a:r>
              <a:endParaRPr lang="en-US" sz="1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871" name="Line 217"/>
            <p:cNvCxnSpPr>
              <a:cxnSpLocks noChangeShapeType="1"/>
            </p:cNvCxnSpPr>
            <p:nvPr/>
          </p:nvCxnSpPr>
          <p:spPr bwMode="auto">
            <a:xfrm>
              <a:off x="6142195" y="4455091"/>
              <a:ext cx="2222895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72" name="Line 218"/>
            <p:cNvCxnSpPr>
              <a:cxnSpLocks noChangeShapeType="1"/>
            </p:cNvCxnSpPr>
            <p:nvPr/>
          </p:nvCxnSpPr>
          <p:spPr bwMode="auto">
            <a:xfrm>
              <a:off x="6142195" y="5886810"/>
              <a:ext cx="2222895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73" name="Line 219"/>
            <p:cNvCxnSpPr>
              <a:cxnSpLocks noChangeShapeType="1"/>
            </p:cNvCxnSpPr>
            <p:nvPr/>
          </p:nvCxnSpPr>
          <p:spPr bwMode="auto">
            <a:xfrm flipV="1">
              <a:off x="8365090" y="4455091"/>
              <a:ext cx="0" cy="14317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74" name="Line 220"/>
            <p:cNvCxnSpPr>
              <a:cxnSpLocks noChangeShapeType="1"/>
            </p:cNvCxnSpPr>
            <p:nvPr/>
          </p:nvCxnSpPr>
          <p:spPr bwMode="auto">
            <a:xfrm flipV="1">
              <a:off x="6142195" y="4455091"/>
              <a:ext cx="0" cy="14317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875" name="Group 874"/>
            <p:cNvGrpSpPr/>
            <p:nvPr/>
          </p:nvGrpSpPr>
          <p:grpSpPr>
            <a:xfrm>
              <a:off x="6142195" y="4563935"/>
              <a:ext cx="2222895" cy="1234963"/>
              <a:chOff x="695325" y="552450"/>
              <a:chExt cx="4133850" cy="2809875"/>
            </a:xfrm>
          </p:grpSpPr>
          <p:sp>
            <p:nvSpPr>
              <p:cNvPr id="899" name="Freeform 898"/>
              <p:cNvSpPr>
                <a:spLocks/>
              </p:cNvSpPr>
              <p:nvPr/>
            </p:nvSpPr>
            <p:spPr bwMode="auto">
              <a:xfrm>
                <a:off x="695325" y="1752600"/>
                <a:ext cx="676275" cy="1609725"/>
              </a:xfrm>
              <a:custGeom>
                <a:avLst/>
                <a:gdLst>
                  <a:gd name="T0" fmla="*/ 15 w 1065"/>
                  <a:gd name="T1" fmla="*/ 945 h 2535"/>
                  <a:gd name="T2" fmla="*/ 30 w 1065"/>
                  <a:gd name="T3" fmla="*/ 825 h 2535"/>
                  <a:gd name="T4" fmla="*/ 60 w 1065"/>
                  <a:gd name="T5" fmla="*/ 705 h 2535"/>
                  <a:gd name="T6" fmla="*/ 75 w 1065"/>
                  <a:gd name="T7" fmla="*/ 585 h 2535"/>
                  <a:gd name="T8" fmla="*/ 105 w 1065"/>
                  <a:gd name="T9" fmla="*/ 510 h 2535"/>
                  <a:gd name="T10" fmla="*/ 120 w 1065"/>
                  <a:gd name="T11" fmla="*/ 405 h 2535"/>
                  <a:gd name="T12" fmla="*/ 150 w 1065"/>
                  <a:gd name="T13" fmla="*/ 300 h 2535"/>
                  <a:gd name="T14" fmla="*/ 165 w 1065"/>
                  <a:gd name="T15" fmla="*/ 210 h 2535"/>
                  <a:gd name="T16" fmla="*/ 195 w 1065"/>
                  <a:gd name="T17" fmla="*/ 165 h 2535"/>
                  <a:gd name="T18" fmla="*/ 210 w 1065"/>
                  <a:gd name="T19" fmla="*/ 90 h 2535"/>
                  <a:gd name="T20" fmla="*/ 255 w 1065"/>
                  <a:gd name="T21" fmla="*/ 30 h 2535"/>
                  <a:gd name="T22" fmla="*/ 285 w 1065"/>
                  <a:gd name="T23" fmla="*/ 0 h 2535"/>
                  <a:gd name="T24" fmla="*/ 330 w 1065"/>
                  <a:gd name="T25" fmla="*/ 30 h 2535"/>
                  <a:gd name="T26" fmla="*/ 360 w 1065"/>
                  <a:gd name="T27" fmla="*/ 75 h 2535"/>
                  <a:gd name="T28" fmla="*/ 390 w 1065"/>
                  <a:gd name="T29" fmla="*/ 120 h 2535"/>
                  <a:gd name="T30" fmla="*/ 405 w 1065"/>
                  <a:gd name="T31" fmla="*/ 195 h 2535"/>
                  <a:gd name="T32" fmla="*/ 435 w 1065"/>
                  <a:gd name="T33" fmla="*/ 285 h 2535"/>
                  <a:gd name="T34" fmla="*/ 450 w 1065"/>
                  <a:gd name="T35" fmla="*/ 390 h 2535"/>
                  <a:gd name="T36" fmla="*/ 480 w 1065"/>
                  <a:gd name="T37" fmla="*/ 495 h 2535"/>
                  <a:gd name="T38" fmla="*/ 495 w 1065"/>
                  <a:gd name="T39" fmla="*/ 630 h 2535"/>
                  <a:gd name="T40" fmla="*/ 525 w 1065"/>
                  <a:gd name="T41" fmla="*/ 720 h 2535"/>
                  <a:gd name="T42" fmla="*/ 540 w 1065"/>
                  <a:gd name="T43" fmla="*/ 855 h 2535"/>
                  <a:gd name="T44" fmla="*/ 570 w 1065"/>
                  <a:gd name="T45" fmla="*/ 1005 h 2535"/>
                  <a:gd name="T46" fmla="*/ 585 w 1065"/>
                  <a:gd name="T47" fmla="*/ 1155 h 2535"/>
                  <a:gd name="T48" fmla="*/ 615 w 1065"/>
                  <a:gd name="T49" fmla="*/ 1275 h 2535"/>
                  <a:gd name="T50" fmla="*/ 630 w 1065"/>
                  <a:gd name="T51" fmla="*/ 1425 h 2535"/>
                  <a:gd name="T52" fmla="*/ 660 w 1065"/>
                  <a:gd name="T53" fmla="*/ 1575 h 2535"/>
                  <a:gd name="T54" fmla="*/ 675 w 1065"/>
                  <a:gd name="T55" fmla="*/ 1710 h 2535"/>
                  <a:gd name="T56" fmla="*/ 705 w 1065"/>
                  <a:gd name="T57" fmla="*/ 1860 h 2535"/>
                  <a:gd name="T58" fmla="*/ 720 w 1065"/>
                  <a:gd name="T59" fmla="*/ 1980 h 2535"/>
                  <a:gd name="T60" fmla="*/ 750 w 1065"/>
                  <a:gd name="T61" fmla="*/ 2070 h 2535"/>
                  <a:gd name="T62" fmla="*/ 765 w 1065"/>
                  <a:gd name="T63" fmla="*/ 2190 h 2535"/>
                  <a:gd name="T64" fmla="*/ 795 w 1065"/>
                  <a:gd name="T65" fmla="*/ 2280 h 2535"/>
                  <a:gd name="T66" fmla="*/ 810 w 1065"/>
                  <a:gd name="T67" fmla="*/ 2370 h 2535"/>
                  <a:gd name="T68" fmla="*/ 840 w 1065"/>
                  <a:gd name="T69" fmla="*/ 2415 h 2535"/>
                  <a:gd name="T70" fmla="*/ 855 w 1065"/>
                  <a:gd name="T71" fmla="*/ 2490 h 2535"/>
                  <a:gd name="T72" fmla="*/ 900 w 1065"/>
                  <a:gd name="T73" fmla="*/ 2535 h 2535"/>
                  <a:gd name="T74" fmla="*/ 945 w 1065"/>
                  <a:gd name="T75" fmla="*/ 2505 h 2535"/>
                  <a:gd name="T76" fmla="*/ 975 w 1065"/>
                  <a:gd name="T77" fmla="*/ 2460 h 2535"/>
                  <a:gd name="T78" fmla="*/ 1005 w 1065"/>
                  <a:gd name="T79" fmla="*/ 2415 h 2535"/>
                  <a:gd name="T80" fmla="*/ 1020 w 1065"/>
                  <a:gd name="T81" fmla="*/ 2325 h 2535"/>
                  <a:gd name="T82" fmla="*/ 1050 w 1065"/>
                  <a:gd name="T83" fmla="*/ 2235 h 25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065" h="2535">
                    <a:moveTo>
                      <a:pt x="0" y="1050"/>
                    </a:moveTo>
                    <a:lnTo>
                      <a:pt x="0" y="990"/>
                    </a:lnTo>
                    <a:lnTo>
                      <a:pt x="15" y="945"/>
                    </a:lnTo>
                    <a:lnTo>
                      <a:pt x="15" y="885"/>
                    </a:lnTo>
                    <a:lnTo>
                      <a:pt x="30" y="855"/>
                    </a:lnTo>
                    <a:lnTo>
                      <a:pt x="30" y="825"/>
                    </a:lnTo>
                    <a:lnTo>
                      <a:pt x="45" y="795"/>
                    </a:lnTo>
                    <a:lnTo>
                      <a:pt x="45" y="735"/>
                    </a:lnTo>
                    <a:lnTo>
                      <a:pt x="60" y="705"/>
                    </a:lnTo>
                    <a:lnTo>
                      <a:pt x="60" y="675"/>
                    </a:lnTo>
                    <a:lnTo>
                      <a:pt x="75" y="645"/>
                    </a:lnTo>
                    <a:lnTo>
                      <a:pt x="75" y="585"/>
                    </a:lnTo>
                    <a:lnTo>
                      <a:pt x="90" y="555"/>
                    </a:lnTo>
                    <a:lnTo>
                      <a:pt x="90" y="540"/>
                    </a:lnTo>
                    <a:lnTo>
                      <a:pt x="105" y="510"/>
                    </a:lnTo>
                    <a:lnTo>
                      <a:pt x="105" y="450"/>
                    </a:lnTo>
                    <a:lnTo>
                      <a:pt x="120" y="420"/>
                    </a:lnTo>
                    <a:lnTo>
                      <a:pt x="120" y="405"/>
                    </a:lnTo>
                    <a:lnTo>
                      <a:pt x="135" y="375"/>
                    </a:lnTo>
                    <a:lnTo>
                      <a:pt x="135" y="330"/>
                    </a:lnTo>
                    <a:lnTo>
                      <a:pt x="150" y="300"/>
                    </a:lnTo>
                    <a:lnTo>
                      <a:pt x="150" y="285"/>
                    </a:lnTo>
                    <a:lnTo>
                      <a:pt x="165" y="255"/>
                    </a:lnTo>
                    <a:lnTo>
                      <a:pt x="165" y="210"/>
                    </a:lnTo>
                    <a:lnTo>
                      <a:pt x="180" y="195"/>
                    </a:lnTo>
                    <a:lnTo>
                      <a:pt x="180" y="180"/>
                    </a:lnTo>
                    <a:lnTo>
                      <a:pt x="195" y="165"/>
                    </a:lnTo>
                    <a:lnTo>
                      <a:pt x="195" y="135"/>
                    </a:lnTo>
                    <a:lnTo>
                      <a:pt x="210" y="120"/>
                    </a:lnTo>
                    <a:lnTo>
                      <a:pt x="210" y="90"/>
                    </a:lnTo>
                    <a:lnTo>
                      <a:pt x="225" y="75"/>
                    </a:lnTo>
                    <a:lnTo>
                      <a:pt x="225" y="60"/>
                    </a:lnTo>
                    <a:lnTo>
                      <a:pt x="255" y="30"/>
                    </a:lnTo>
                    <a:lnTo>
                      <a:pt x="255" y="15"/>
                    </a:lnTo>
                    <a:lnTo>
                      <a:pt x="270" y="0"/>
                    </a:lnTo>
                    <a:lnTo>
                      <a:pt x="285" y="0"/>
                    </a:lnTo>
                    <a:lnTo>
                      <a:pt x="300" y="0"/>
                    </a:lnTo>
                    <a:lnTo>
                      <a:pt x="315" y="15"/>
                    </a:lnTo>
                    <a:lnTo>
                      <a:pt x="330" y="30"/>
                    </a:lnTo>
                    <a:lnTo>
                      <a:pt x="345" y="45"/>
                    </a:lnTo>
                    <a:lnTo>
                      <a:pt x="360" y="60"/>
                    </a:lnTo>
                    <a:lnTo>
                      <a:pt x="360" y="75"/>
                    </a:lnTo>
                    <a:lnTo>
                      <a:pt x="375" y="90"/>
                    </a:lnTo>
                    <a:lnTo>
                      <a:pt x="375" y="105"/>
                    </a:lnTo>
                    <a:lnTo>
                      <a:pt x="390" y="120"/>
                    </a:lnTo>
                    <a:lnTo>
                      <a:pt x="390" y="165"/>
                    </a:lnTo>
                    <a:lnTo>
                      <a:pt x="405" y="180"/>
                    </a:lnTo>
                    <a:lnTo>
                      <a:pt x="405" y="195"/>
                    </a:lnTo>
                    <a:lnTo>
                      <a:pt x="420" y="225"/>
                    </a:lnTo>
                    <a:lnTo>
                      <a:pt x="420" y="255"/>
                    </a:lnTo>
                    <a:lnTo>
                      <a:pt x="435" y="285"/>
                    </a:lnTo>
                    <a:lnTo>
                      <a:pt x="435" y="330"/>
                    </a:lnTo>
                    <a:lnTo>
                      <a:pt x="450" y="360"/>
                    </a:lnTo>
                    <a:lnTo>
                      <a:pt x="450" y="390"/>
                    </a:lnTo>
                    <a:lnTo>
                      <a:pt x="465" y="420"/>
                    </a:lnTo>
                    <a:lnTo>
                      <a:pt x="465" y="465"/>
                    </a:lnTo>
                    <a:lnTo>
                      <a:pt x="480" y="495"/>
                    </a:lnTo>
                    <a:lnTo>
                      <a:pt x="480" y="525"/>
                    </a:lnTo>
                    <a:lnTo>
                      <a:pt x="495" y="555"/>
                    </a:lnTo>
                    <a:lnTo>
                      <a:pt x="495" y="630"/>
                    </a:lnTo>
                    <a:lnTo>
                      <a:pt x="510" y="660"/>
                    </a:lnTo>
                    <a:lnTo>
                      <a:pt x="510" y="690"/>
                    </a:lnTo>
                    <a:lnTo>
                      <a:pt x="525" y="720"/>
                    </a:lnTo>
                    <a:lnTo>
                      <a:pt x="525" y="795"/>
                    </a:lnTo>
                    <a:lnTo>
                      <a:pt x="540" y="825"/>
                    </a:lnTo>
                    <a:lnTo>
                      <a:pt x="540" y="855"/>
                    </a:lnTo>
                    <a:lnTo>
                      <a:pt x="555" y="900"/>
                    </a:lnTo>
                    <a:lnTo>
                      <a:pt x="555" y="975"/>
                    </a:lnTo>
                    <a:lnTo>
                      <a:pt x="570" y="1005"/>
                    </a:lnTo>
                    <a:lnTo>
                      <a:pt x="570" y="1050"/>
                    </a:lnTo>
                    <a:lnTo>
                      <a:pt x="585" y="1080"/>
                    </a:lnTo>
                    <a:lnTo>
                      <a:pt x="585" y="1155"/>
                    </a:lnTo>
                    <a:lnTo>
                      <a:pt x="600" y="1200"/>
                    </a:lnTo>
                    <a:lnTo>
                      <a:pt x="600" y="1230"/>
                    </a:lnTo>
                    <a:lnTo>
                      <a:pt x="615" y="1275"/>
                    </a:lnTo>
                    <a:lnTo>
                      <a:pt x="615" y="1350"/>
                    </a:lnTo>
                    <a:lnTo>
                      <a:pt x="630" y="1380"/>
                    </a:lnTo>
                    <a:lnTo>
                      <a:pt x="630" y="1425"/>
                    </a:lnTo>
                    <a:lnTo>
                      <a:pt x="645" y="1455"/>
                    </a:lnTo>
                    <a:lnTo>
                      <a:pt x="645" y="1530"/>
                    </a:lnTo>
                    <a:lnTo>
                      <a:pt x="660" y="1575"/>
                    </a:lnTo>
                    <a:lnTo>
                      <a:pt x="660" y="1650"/>
                    </a:lnTo>
                    <a:lnTo>
                      <a:pt x="675" y="1680"/>
                    </a:lnTo>
                    <a:lnTo>
                      <a:pt x="675" y="1710"/>
                    </a:lnTo>
                    <a:lnTo>
                      <a:pt x="690" y="1755"/>
                    </a:lnTo>
                    <a:lnTo>
                      <a:pt x="690" y="1815"/>
                    </a:lnTo>
                    <a:lnTo>
                      <a:pt x="705" y="1860"/>
                    </a:lnTo>
                    <a:lnTo>
                      <a:pt x="705" y="1890"/>
                    </a:lnTo>
                    <a:lnTo>
                      <a:pt x="720" y="1920"/>
                    </a:lnTo>
                    <a:lnTo>
                      <a:pt x="720" y="1980"/>
                    </a:lnTo>
                    <a:lnTo>
                      <a:pt x="735" y="2010"/>
                    </a:lnTo>
                    <a:lnTo>
                      <a:pt x="735" y="2040"/>
                    </a:lnTo>
                    <a:lnTo>
                      <a:pt x="750" y="2070"/>
                    </a:lnTo>
                    <a:lnTo>
                      <a:pt x="750" y="2130"/>
                    </a:lnTo>
                    <a:lnTo>
                      <a:pt x="765" y="2160"/>
                    </a:lnTo>
                    <a:lnTo>
                      <a:pt x="765" y="2190"/>
                    </a:lnTo>
                    <a:lnTo>
                      <a:pt x="780" y="2220"/>
                    </a:lnTo>
                    <a:lnTo>
                      <a:pt x="780" y="2265"/>
                    </a:lnTo>
                    <a:lnTo>
                      <a:pt x="795" y="2280"/>
                    </a:lnTo>
                    <a:lnTo>
                      <a:pt x="795" y="2310"/>
                    </a:lnTo>
                    <a:lnTo>
                      <a:pt x="810" y="2325"/>
                    </a:lnTo>
                    <a:lnTo>
                      <a:pt x="810" y="2370"/>
                    </a:lnTo>
                    <a:lnTo>
                      <a:pt x="825" y="2385"/>
                    </a:lnTo>
                    <a:lnTo>
                      <a:pt x="825" y="2400"/>
                    </a:lnTo>
                    <a:lnTo>
                      <a:pt x="840" y="2415"/>
                    </a:lnTo>
                    <a:lnTo>
                      <a:pt x="840" y="2445"/>
                    </a:lnTo>
                    <a:lnTo>
                      <a:pt x="855" y="2460"/>
                    </a:lnTo>
                    <a:lnTo>
                      <a:pt x="855" y="2490"/>
                    </a:lnTo>
                    <a:lnTo>
                      <a:pt x="870" y="2505"/>
                    </a:lnTo>
                    <a:lnTo>
                      <a:pt x="885" y="2520"/>
                    </a:lnTo>
                    <a:lnTo>
                      <a:pt x="900" y="2535"/>
                    </a:lnTo>
                    <a:lnTo>
                      <a:pt x="915" y="2535"/>
                    </a:lnTo>
                    <a:lnTo>
                      <a:pt x="930" y="2520"/>
                    </a:lnTo>
                    <a:lnTo>
                      <a:pt x="945" y="2505"/>
                    </a:lnTo>
                    <a:lnTo>
                      <a:pt x="960" y="2490"/>
                    </a:lnTo>
                    <a:lnTo>
                      <a:pt x="975" y="2475"/>
                    </a:lnTo>
                    <a:lnTo>
                      <a:pt x="975" y="2460"/>
                    </a:lnTo>
                    <a:lnTo>
                      <a:pt x="990" y="2445"/>
                    </a:lnTo>
                    <a:lnTo>
                      <a:pt x="990" y="2430"/>
                    </a:lnTo>
                    <a:lnTo>
                      <a:pt x="1005" y="2415"/>
                    </a:lnTo>
                    <a:lnTo>
                      <a:pt x="1005" y="2370"/>
                    </a:lnTo>
                    <a:lnTo>
                      <a:pt x="1020" y="2355"/>
                    </a:lnTo>
                    <a:lnTo>
                      <a:pt x="1020" y="2325"/>
                    </a:lnTo>
                    <a:lnTo>
                      <a:pt x="1035" y="2310"/>
                    </a:lnTo>
                    <a:lnTo>
                      <a:pt x="1035" y="2265"/>
                    </a:lnTo>
                    <a:lnTo>
                      <a:pt x="1050" y="2235"/>
                    </a:lnTo>
                    <a:lnTo>
                      <a:pt x="1050" y="2205"/>
                    </a:lnTo>
                    <a:lnTo>
                      <a:pt x="1065" y="2175"/>
                    </a:lnTo>
                  </a:path>
                </a:pathLst>
              </a:custGeom>
              <a:noFill/>
              <a:ln w="12700">
                <a:solidFill>
                  <a:srgbClr val="0070C0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en-US" dirty="0"/>
              </a:p>
            </p:txBody>
          </p:sp>
          <p:sp>
            <p:nvSpPr>
              <p:cNvPr id="900" name="Freeform 899"/>
              <p:cNvSpPr>
                <a:spLocks/>
              </p:cNvSpPr>
              <p:nvPr/>
            </p:nvSpPr>
            <p:spPr bwMode="auto">
              <a:xfrm>
                <a:off x="1371600" y="942975"/>
                <a:ext cx="647700" cy="2190750"/>
              </a:xfrm>
              <a:custGeom>
                <a:avLst/>
                <a:gdLst>
                  <a:gd name="T0" fmla="*/ 15 w 1020"/>
                  <a:gd name="T1" fmla="*/ 3375 h 3450"/>
                  <a:gd name="T2" fmla="*/ 30 w 1020"/>
                  <a:gd name="T3" fmla="*/ 3240 h 3450"/>
                  <a:gd name="T4" fmla="*/ 60 w 1020"/>
                  <a:gd name="T5" fmla="*/ 3090 h 3450"/>
                  <a:gd name="T6" fmla="*/ 75 w 1020"/>
                  <a:gd name="T7" fmla="*/ 2940 h 3450"/>
                  <a:gd name="T8" fmla="*/ 105 w 1020"/>
                  <a:gd name="T9" fmla="*/ 2805 h 3450"/>
                  <a:gd name="T10" fmla="*/ 120 w 1020"/>
                  <a:gd name="T11" fmla="*/ 2625 h 3450"/>
                  <a:gd name="T12" fmla="*/ 150 w 1020"/>
                  <a:gd name="T13" fmla="*/ 2445 h 3450"/>
                  <a:gd name="T14" fmla="*/ 165 w 1020"/>
                  <a:gd name="T15" fmla="*/ 2265 h 3450"/>
                  <a:gd name="T16" fmla="*/ 195 w 1020"/>
                  <a:gd name="T17" fmla="*/ 2115 h 3450"/>
                  <a:gd name="T18" fmla="*/ 210 w 1020"/>
                  <a:gd name="T19" fmla="*/ 1920 h 3450"/>
                  <a:gd name="T20" fmla="*/ 240 w 1020"/>
                  <a:gd name="T21" fmla="*/ 1740 h 3450"/>
                  <a:gd name="T22" fmla="*/ 255 w 1020"/>
                  <a:gd name="T23" fmla="*/ 1545 h 3450"/>
                  <a:gd name="T24" fmla="*/ 285 w 1020"/>
                  <a:gd name="T25" fmla="*/ 1365 h 3450"/>
                  <a:gd name="T26" fmla="*/ 300 w 1020"/>
                  <a:gd name="T27" fmla="*/ 1185 h 3450"/>
                  <a:gd name="T28" fmla="*/ 330 w 1020"/>
                  <a:gd name="T29" fmla="*/ 1050 h 3450"/>
                  <a:gd name="T30" fmla="*/ 345 w 1020"/>
                  <a:gd name="T31" fmla="*/ 885 h 3450"/>
                  <a:gd name="T32" fmla="*/ 375 w 1020"/>
                  <a:gd name="T33" fmla="*/ 735 h 3450"/>
                  <a:gd name="T34" fmla="*/ 390 w 1020"/>
                  <a:gd name="T35" fmla="*/ 585 h 3450"/>
                  <a:gd name="T36" fmla="*/ 420 w 1020"/>
                  <a:gd name="T37" fmla="*/ 495 h 3450"/>
                  <a:gd name="T38" fmla="*/ 435 w 1020"/>
                  <a:gd name="T39" fmla="*/ 375 h 3450"/>
                  <a:gd name="T40" fmla="*/ 465 w 1020"/>
                  <a:gd name="T41" fmla="*/ 270 h 3450"/>
                  <a:gd name="T42" fmla="*/ 480 w 1020"/>
                  <a:gd name="T43" fmla="*/ 195 h 3450"/>
                  <a:gd name="T44" fmla="*/ 510 w 1020"/>
                  <a:gd name="T45" fmla="*/ 120 h 3450"/>
                  <a:gd name="T46" fmla="*/ 525 w 1020"/>
                  <a:gd name="T47" fmla="*/ 60 h 3450"/>
                  <a:gd name="T48" fmla="*/ 555 w 1020"/>
                  <a:gd name="T49" fmla="*/ 15 h 3450"/>
                  <a:gd name="T50" fmla="*/ 600 w 1020"/>
                  <a:gd name="T51" fmla="*/ 0 h 3450"/>
                  <a:gd name="T52" fmla="*/ 645 w 1020"/>
                  <a:gd name="T53" fmla="*/ 30 h 3450"/>
                  <a:gd name="T54" fmla="*/ 690 w 1020"/>
                  <a:gd name="T55" fmla="*/ 90 h 3450"/>
                  <a:gd name="T56" fmla="*/ 705 w 1020"/>
                  <a:gd name="T57" fmla="*/ 135 h 3450"/>
                  <a:gd name="T58" fmla="*/ 735 w 1020"/>
                  <a:gd name="T59" fmla="*/ 195 h 3450"/>
                  <a:gd name="T60" fmla="*/ 750 w 1020"/>
                  <a:gd name="T61" fmla="*/ 270 h 3450"/>
                  <a:gd name="T62" fmla="*/ 780 w 1020"/>
                  <a:gd name="T63" fmla="*/ 315 h 3450"/>
                  <a:gd name="T64" fmla="*/ 795 w 1020"/>
                  <a:gd name="T65" fmla="*/ 405 h 3450"/>
                  <a:gd name="T66" fmla="*/ 825 w 1020"/>
                  <a:gd name="T67" fmla="*/ 480 h 3450"/>
                  <a:gd name="T68" fmla="*/ 840 w 1020"/>
                  <a:gd name="T69" fmla="*/ 570 h 3450"/>
                  <a:gd name="T70" fmla="*/ 870 w 1020"/>
                  <a:gd name="T71" fmla="*/ 630 h 3450"/>
                  <a:gd name="T72" fmla="*/ 885 w 1020"/>
                  <a:gd name="T73" fmla="*/ 735 h 3450"/>
                  <a:gd name="T74" fmla="*/ 915 w 1020"/>
                  <a:gd name="T75" fmla="*/ 795 h 3450"/>
                  <a:gd name="T76" fmla="*/ 930 w 1020"/>
                  <a:gd name="T77" fmla="*/ 870 h 3450"/>
                  <a:gd name="T78" fmla="*/ 960 w 1020"/>
                  <a:gd name="T79" fmla="*/ 945 h 3450"/>
                  <a:gd name="T80" fmla="*/ 975 w 1020"/>
                  <a:gd name="T81" fmla="*/ 1005 h 3450"/>
                  <a:gd name="T82" fmla="*/ 1005 w 1020"/>
                  <a:gd name="T83" fmla="*/ 1050 h 34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020" h="3450">
                    <a:moveTo>
                      <a:pt x="0" y="3450"/>
                    </a:moveTo>
                    <a:lnTo>
                      <a:pt x="0" y="3405"/>
                    </a:lnTo>
                    <a:lnTo>
                      <a:pt x="15" y="3375"/>
                    </a:lnTo>
                    <a:lnTo>
                      <a:pt x="15" y="3300"/>
                    </a:lnTo>
                    <a:lnTo>
                      <a:pt x="30" y="3270"/>
                    </a:lnTo>
                    <a:lnTo>
                      <a:pt x="30" y="3240"/>
                    </a:lnTo>
                    <a:lnTo>
                      <a:pt x="45" y="3195"/>
                    </a:lnTo>
                    <a:lnTo>
                      <a:pt x="45" y="3135"/>
                    </a:lnTo>
                    <a:lnTo>
                      <a:pt x="60" y="3090"/>
                    </a:lnTo>
                    <a:lnTo>
                      <a:pt x="60" y="3045"/>
                    </a:lnTo>
                    <a:lnTo>
                      <a:pt x="75" y="3015"/>
                    </a:lnTo>
                    <a:lnTo>
                      <a:pt x="75" y="2940"/>
                    </a:lnTo>
                    <a:lnTo>
                      <a:pt x="90" y="2895"/>
                    </a:lnTo>
                    <a:lnTo>
                      <a:pt x="90" y="2850"/>
                    </a:lnTo>
                    <a:lnTo>
                      <a:pt x="105" y="2805"/>
                    </a:lnTo>
                    <a:lnTo>
                      <a:pt x="105" y="2715"/>
                    </a:lnTo>
                    <a:lnTo>
                      <a:pt x="120" y="2670"/>
                    </a:lnTo>
                    <a:lnTo>
                      <a:pt x="120" y="2625"/>
                    </a:lnTo>
                    <a:lnTo>
                      <a:pt x="135" y="2580"/>
                    </a:lnTo>
                    <a:lnTo>
                      <a:pt x="135" y="2490"/>
                    </a:lnTo>
                    <a:lnTo>
                      <a:pt x="150" y="2445"/>
                    </a:lnTo>
                    <a:lnTo>
                      <a:pt x="150" y="2400"/>
                    </a:lnTo>
                    <a:lnTo>
                      <a:pt x="165" y="2355"/>
                    </a:lnTo>
                    <a:lnTo>
                      <a:pt x="165" y="2265"/>
                    </a:lnTo>
                    <a:lnTo>
                      <a:pt x="180" y="2220"/>
                    </a:lnTo>
                    <a:lnTo>
                      <a:pt x="180" y="2160"/>
                    </a:lnTo>
                    <a:lnTo>
                      <a:pt x="195" y="2115"/>
                    </a:lnTo>
                    <a:lnTo>
                      <a:pt x="195" y="2025"/>
                    </a:lnTo>
                    <a:lnTo>
                      <a:pt x="210" y="1980"/>
                    </a:lnTo>
                    <a:lnTo>
                      <a:pt x="210" y="1920"/>
                    </a:lnTo>
                    <a:lnTo>
                      <a:pt x="225" y="1875"/>
                    </a:lnTo>
                    <a:lnTo>
                      <a:pt x="225" y="1785"/>
                    </a:lnTo>
                    <a:lnTo>
                      <a:pt x="240" y="1740"/>
                    </a:lnTo>
                    <a:lnTo>
                      <a:pt x="240" y="1635"/>
                    </a:lnTo>
                    <a:lnTo>
                      <a:pt x="255" y="1590"/>
                    </a:lnTo>
                    <a:lnTo>
                      <a:pt x="255" y="1545"/>
                    </a:lnTo>
                    <a:lnTo>
                      <a:pt x="270" y="1500"/>
                    </a:lnTo>
                    <a:lnTo>
                      <a:pt x="270" y="1410"/>
                    </a:lnTo>
                    <a:lnTo>
                      <a:pt x="285" y="1365"/>
                    </a:lnTo>
                    <a:lnTo>
                      <a:pt x="285" y="1305"/>
                    </a:lnTo>
                    <a:lnTo>
                      <a:pt x="300" y="1260"/>
                    </a:lnTo>
                    <a:lnTo>
                      <a:pt x="300" y="1185"/>
                    </a:lnTo>
                    <a:lnTo>
                      <a:pt x="315" y="1140"/>
                    </a:lnTo>
                    <a:lnTo>
                      <a:pt x="315" y="1095"/>
                    </a:lnTo>
                    <a:lnTo>
                      <a:pt x="330" y="1050"/>
                    </a:lnTo>
                    <a:lnTo>
                      <a:pt x="330" y="960"/>
                    </a:lnTo>
                    <a:lnTo>
                      <a:pt x="345" y="930"/>
                    </a:lnTo>
                    <a:lnTo>
                      <a:pt x="345" y="885"/>
                    </a:lnTo>
                    <a:lnTo>
                      <a:pt x="360" y="840"/>
                    </a:lnTo>
                    <a:lnTo>
                      <a:pt x="360" y="765"/>
                    </a:lnTo>
                    <a:lnTo>
                      <a:pt x="375" y="735"/>
                    </a:lnTo>
                    <a:lnTo>
                      <a:pt x="375" y="690"/>
                    </a:lnTo>
                    <a:lnTo>
                      <a:pt x="390" y="660"/>
                    </a:lnTo>
                    <a:lnTo>
                      <a:pt x="390" y="585"/>
                    </a:lnTo>
                    <a:lnTo>
                      <a:pt x="405" y="555"/>
                    </a:lnTo>
                    <a:lnTo>
                      <a:pt x="405" y="525"/>
                    </a:lnTo>
                    <a:lnTo>
                      <a:pt x="420" y="495"/>
                    </a:lnTo>
                    <a:lnTo>
                      <a:pt x="420" y="435"/>
                    </a:lnTo>
                    <a:lnTo>
                      <a:pt x="435" y="405"/>
                    </a:lnTo>
                    <a:lnTo>
                      <a:pt x="435" y="375"/>
                    </a:lnTo>
                    <a:lnTo>
                      <a:pt x="450" y="345"/>
                    </a:lnTo>
                    <a:lnTo>
                      <a:pt x="450" y="300"/>
                    </a:lnTo>
                    <a:lnTo>
                      <a:pt x="465" y="270"/>
                    </a:lnTo>
                    <a:lnTo>
                      <a:pt x="465" y="225"/>
                    </a:lnTo>
                    <a:lnTo>
                      <a:pt x="480" y="210"/>
                    </a:lnTo>
                    <a:lnTo>
                      <a:pt x="480" y="195"/>
                    </a:lnTo>
                    <a:lnTo>
                      <a:pt x="495" y="165"/>
                    </a:lnTo>
                    <a:lnTo>
                      <a:pt x="495" y="135"/>
                    </a:lnTo>
                    <a:lnTo>
                      <a:pt x="510" y="120"/>
                    </a:lnTo>
                    <a:lnTo>
                      <a:pt x="510" y="105"/>
                    </a:lnTo>
                    <a:lnTo>
                      <a:pt x="525" y="90"/>
                    </a:lnTo>
                    <a:lnTo>
                      <a:pt x="525" y="60"/>
                    </a:lnTo>
                    <a:lnTo>
                      <a:pt x="540" y="45"/>
                    </a:lnTo>
                    <a:lnTo>
                      <a:pt x="570" y="15"/>
                    </a:lnTo>
                    <a:lnTo>
                      <a:pt x="555" y="15"/>
                    </a:lnTo>
                    <a:lnTo>
                      <a:pt x="570" y="15"/>
                    </a:lnTo>
                    <a:lnTo>
                      <a:pt x="585" y="0"/>
                    </a:lnTo>
                    <a:lnTo>
                      <a:pt x="600" y="0"/>
                    </a:lnTo>
                    <a:lnTo>
                      <a:pt x="615" y="0"/>
                    </a:lnTo>
                    <a:lnTo>
                      <a:pt x="630" y="15"/>
                    </a:lnTo>
                    <a:lnTo>
                      <a:pt x="645" y="30"/>
                    </a:lnTo>
                    <a:lnTo>
                      <a:pt x="675" y="60"/>
                    </a:lnTo>
                    <a:lnTo>
                      <a:pt x="675" y="75"/>
                    </a:lnTo>
                    <a:lnTo>
                      <a:pt x="690" y="90"/>
                    </a:lnTo>
                    <a:lnTo>
                      <a:pt x="690" y="105"/>
                    </a:lnTo>
                    <a:lnTo>
                      <a:pt x="705" y="120"/>
                    </a:lnTo>
                    <a:lnTo>
                      <a:pt x="705" y="135"/>
                    </a:lnTo>
                    <a:lnTo>
                      <a:pt x="720" y="150"/>
                    </a:lnTo>
                    <a:lnTo>
                      <a:pt x="720" y="180"/>
                    </a:lnTo>
                    <a:lnTo>
                      <a:pt x="735" y="195"/>
                    </a:lnTo>
                    <a:lnTo>
                      <a:pt x="735" y="210"/>
                    </a:lnTo>
                    <a:lnTo>
                      <a:pt x="750" y="225"/>
                    </a:lnTo>
                    <a:lnTo>
                      <a:pt x="750" y="270"/>
                    </a:lnTo>
                    <a:lnTo>
                      <a:pt x="765" y="285"/>
                    </a:lnTo>
                    <a:lnTo>
                      <a:pt x="765" y="300"/>
                    </a:lnTo>
                    <a:lnTo>
                      <a:pt x="780" y="315"/>
                    </a:lnTo>
                    <a:lnTo>
                      <a:pt x="780" y="360"/>
                    </a:lnTo>
                    <a:lnTo>
                      <a:pt x="795" y="375"/>
                    </a:lnTo>
                    <a:lnTo>
                      <a:pt x="795" y="405"/>
                    </a:lnTo>
                    <a:lnTo>
                      <a:pt x="810" y="420"/>
                    </a:lnTo>
                    <a:lnTo>
                      <a:pt x="810" y="465"/>
                    </a:lnTo>
                    <a:lnTo>
                      <a:pt x="825" y="480"/>
                    </a:lnTo>
                    <a:lnTo>
                      <a:pt x="825" y="510"/>
                    </a:lnTo>
                    <a:lnTo>
                      <a:pt x="840" y="525"/>
                    </a:lnTo>
                    <a:lnTo>
                      <a:pt x="840" y="570"/>
                    </a:lnTo>
                    <a:lnTo>
                      <a:pt x="855" y="585"/>
                    </a:lnTo>
                    <a:lnTo>
                      <a:pt x="855" y="615"/>
                    </a:lnTo>
                    <a:lnTo>
                      <a:pt x="870" y="630"/>
                    </a:lnTo>
                    <a:lnTo>
                      <a:pt x="870" y="675"/>
                    </a:lnTo>
                    <a:lnTo>
                      <a:pt x="885" y="690"/>
                    </a:lnTo>
                    <a:lnTo>
                      <a:pt x="885" y="735"/>
                    </a:lnTo>
                    <a:lnTo>
                      <a:pt x="900" y="750"/>
                    </a:lnTo>
                    <a:lnTo>
                      <a:pt x="900" y="780"/>
                    </a:lnTo>
                    <a:lnTo>
                      <a:pt x="915" y="795"/>
                    </a:lnTo>
                    <a:lnTo>
                      <a:pt x="915" y="840"/>
                    </a:lnTo>
                    <a:lnTo>
                      <a:pt x="930" y="855"/>
                    </a:lnTo>
                    <a:lnTo>
                      <a:pt x="930" y="870"/>
                    </a:lnTo>
                    <a:lnTo>
                      <a:pt x="945" y="885"/>
                    </a:lnTo>
                    <a:lnTo>
                      <a:pt x="945" y="930"/>
                    </a:lnTo>
                    <a:lnTo>
                      <a:pt x="960" y="945"/>
                    </a:lnTo>
                    <a:lnTo>
                      <a:pt x="960" y="960"/>
                    </a:lnTo>
                    <a:lnTo>
                      <a:pt x="975" y="975"/>
                    </a:lnTo>
                    <a:lnTo>
                      <a:pt x="975" y="1005"/>
                    </a:lnTo>
                    <a:lnTo>
                      <a:pt x="990" y="1020"/>
                    </a:lnTo>
                    <a:lnTo>
                      <a:pt x="990" y="1035"/>
                    </a:lnTo>
                    <a:lnTo>
                      <a:pt x="1005" y="1050"/>
                    </a:lnTo>
                    <a:lnTo>
                      <a:pt x="1005" y="1080"/>
                    </a:lnTo>
                    <a:lnTo>
                      <a:pt x="1020" y="1095"/>
                    </a:lnTo>
                  </a:path>
                </a:pathLst>
              </a:custGeom>
              <a:noFill/>
              <a:ln w="12700">
                <a:solidFill>
                  <a:srgbClr val="0070C0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en-US" dirty="0"/>
              </a:p>
            </p:txBody>
          </p:sp>
          <p:sp>
            <p:nvSpPr>
              <p:cNvPr id="901" name="Freeform 900"/>
              <p:cNvSpPr>
                <a:spLocks/>
              </p:cNvSpPr>
              <p:nvPr/>
            </p:nvSpPr>
            <p:spPr bwMode="auto">
              <a:xfrm>
                <a:off x="2019300" y="838200"/>
                <a:ext cx="723900" cy="895350"/>
              </a:xfrm>
              <a:custGeom>
                <a:avLst/>
                <a:gdLst>
                  <a:gd name="T0" fmla="*/ 15 w 1140"/>
                  <a:gd name="T1" fmla="*/ 1290 h 1410"/>
                  <a:gd name="T2" fmla="*/ 60 w 1140"/>
                  <a:gd name="T3" fmla="*/ 1350 h 1410"/>
                  <a:gd name="T4" fmla="*/ 90 w 1140"/>
                  <a:gd name="T5" fmla="*/ 1380 h 1410"/>
                  <a:gd name="T6" fmla="*/ 135 w 1140"/>
                  <a:gd name="T7" fmla="*/ 1365 h 1410"/>
                  <a:gd name="T8" fmla="*/ 195 w 1140"/>
                  <a:gd name="T9" fmla="*/ 1320 h 1410"/>
                  <a:gd name="T10" fmla="*/ 210 w 1140"/>
                  <a:gd name="T11" fmla="*/ 1275 h 1410"/>
                  <a:gd name="T12" fmla="*/ 240 w 1140"/>
                  <a:gd name="T13" fmla="*/ 1230 h 1410"/>
                  <a:gd name="T14" fmla="*/ 255 w 1140"/>
                  <a:gd name="T15" fmla="*/ 1170 h 1410"/>
                  <a:gd name="T16" fmla="*/ 285 w 1140"/>
                  <a:gd name="T17" fmla="*/ 1110 h 1410"/>
                  <a:gd name="T18" fmla="*/ 300 w 1140"/>
                  <a:gd name="T19" fmla="*/ 1035 h 1410"/>
                  <a:gd name="T20" fmla="*/ 330 w 1140"/>
                  <a:gd name="T21" fmla="*/ 960 h 1410"/>
                  <a:gd name="T22" fmla="*/ 345 w 1140"/>
                  <a:gd name="T23" fmla="*/ 885 h 1410"/>
                  <a:gd name="T24" fmla="*/ 375 w 1140"/>
                  <a:gd name="T25" fmla="*/ 810 h 1410"/>
                  <a:gd name="T26" fmla="*/ 390 w 1140"/>
                  <a:gd name="T27" fmla="*/ 735 h 1410"/>
                  <a:gd name="T28" fmla="*/ 420 w 1140"/>
                  <a:gd name="T29" fmla="*/ 645 h 1410"/>
                  <a:gd name="T30" fmla="*/ 435 w 1140"/>
                  <a:gd name="T31" fmla="*/ 555 h 1410"/>
                  <a:gd name="T32" fmla="*/ 465 w 1140"/>
                  <a:gd name="T33" fmla="*/ 495 h 1410"/>
                  <a:gd name="T34" fmla="*/ 480 w 1140"/>
                  <a:gd name="T35" fmla="*/ 420 h 1410"/>
                  <a:gd name="T36" fmla="*/ 510 w 1140"/>
                  <a:gd name="T37" fmla="*/ 345 h 1410"/>
                  <a:gd name="T38" fmla="*/ 525 w 1140"/>
                  <a:gd name="T39" fmla="*/ 270 h 1410"/>
                  <a:gd name="T40" fmla="*/ 555 w 1140"/>
                  <a:gd name="T41" fmla="*/ 195 h 1410"/>
                  <a:gd name="T42" fmla="*/ 570 w 1140"/>
                  <a:gd name="T43" fmla="*/ 150 h 1410"/>
                  <a:gd name="T44" fmla="*/ 600 w 1140"/>
                  <a:gd name="T45" fmla="*/ 105 h 1410"/>
                  <a:gd name="T46" fmla="*/ 630 w 1140"/>
                  <a:gd name="T47" fmla="*/ 45 h 1410"/>
                  <a:gd name="T48" fmla="*/ 675 w 1140"/>
                  <a:gd name="T49" fmla="*/ 0 h 1410"/>
                  <a:gd name="T50" fmla="*/ 720 w 1140"/>
                  <a:gd name="T51" fmla="*/ 0 h 1410"/>
                  <a:gd name="T52" fmla="*/ 765 w 1140"/>
                  <a:gd name="T53" fmla="*/ 45 h 1410"/>
                  <a:gd name="T54" fmla="*/ 795 w 1140"/>
                  <a:gd name="T55" fmla="*/ 105 h 1410"/>
                  <a:gd name="T56" fmla="*/ 825 w 1140"/>
                  <a:gd name="T57" fmla="*/ 165 h 1410"/>
                  <a:gd name="T58" fmla="*/ 855 w 1140"/>
                  <a:gd name="T59" fmla="*/ 210 h 1410"/>
                  <a:gd name="T60" fmla="*/ 870 w 1140"/>
                  <a:gd name="T61" fmla="*/ 285 h 1410"/>
                  <a:gd name="T62" fmla="*/ 900 w 1140"/>
                  <a:gd name="T63" fmla="*/ 360 h 1410"/>
                  <a:gd name="T64" fmla="*/ 915 w 1140"/>
                  <a:gd name="T65" fmla="*/ 450 h 1410"/>
                  <a:gd name="T66" fmla="*/ 945 w 1140"/>
                  <a:gd name="T67" fmla="*/ 510 h 1410"/>
                  <a:gd name="T68" fmla="*/ 960 w 1140"/>
                  <a:gd name="T69" fmla="*/ 645 h 1410"/>
                  <a:gd name="T70" fmla="*/ 990 w 1140"/>
                  <a:gd name="T71" fmla="*/ 720 h 1410"/>
                  <a:gd name="T72" fmla="*/ 1005 w 1140"/>
                  <a:gd name="T73" fmla="*/ 825 h 1410"/>
                  <a:gd name="T74" fmla="*/ 1035 w 1140"/>
                  <a:gd name="T75" fmla="*/ 930 h 1410"/>
                  <a:gd name="T76" fmla="*/ 1050 w 1140"/>
                  <a:gd name="T77" fmla="*/ 1035 h 1410"/>
                  <a:gd name="T78" fmla="*/ 1080 w 1140"/>
                  <a:gd name="T79" fmla="*/ 1125 h 1410"/>
                  <a:gd name="T80" fmla="*/ 1095 w 1140"/>
                  <a:gd name="T81" fmla="*/ 1245 h 1410"/>
                  <a:gd name="T82" fmla="*/ 1125 w 1140"/>
                  <a:gd name="T83" fmla="*/ 1350 h 14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140" h="1410">
                    <a:moveTo>
                      <a:pt x="0" y="1260"/>
                    </a:moveTo>
                    <a:lnTo>
                      <a:pt x="0" y="1275"/>
                    </a:lnTo>
                    <a:lnTo>
                      <a:pt x="15" y="1290"/>
                    </a:lnTo>
                    <a:lnTo>
                      <a:pt x="15" y="1305"/>
                    </a:lnTo>
                    <a:lnTo>
                      <a:pt x="30" y="1320"/>
                    </a:lnTo>
                    <a:lnTo>
                      <a:pt x="60" y="1350"/>
                    </a:lnTo>
                    <a:lnTo>
                      <a:pt x="60" y="1365"/>
                    </a:lnTo>
                    <a:lnTo>
                      <a:pt x="75" y="1365"/>
                    </a:lnTo>
                    <a:lnTo>
                      <a:pt x="90" y="1380"/>
                    </a:lnTo>
                    <a:lnTo>
                      <a:pt x="105" y="1380"/>
                    </a:lnTo>
                    <a:lnTo>
                      <a:pt x="120" y="1380"/>
                    </a:lnTo>
                    <a:lnTo>
                      <a:pt x="135" y="1365"/>
                    </a:lnTo>
                    <a:lnTo>
                      <a:pt x="150" y="1365"/>
                    </a:lnTo>
                    <a:lnTo>
                      <a:pt x="165" y="1350"/>
                    </a:lnTo>
                    <a:lnTo>
                      <a:pt x="195" y="1320"/>
                    </a:lnTo>
                    <a:lnTo>
                      <a:pt x="195" y="1305"/>
                    </a:lnTo>
                    <a:lnTo>
                      <a:pt x="210" y="1290"/>
                    </a:lnTo>
                    <a:lnTo>
                      <a:pt x="210" y="1275"/>
                    </a:lnTo>
                    <a:lnTo>
                      <a:pt x="225" y="1260"/>
                    </a:lnTo>
                    <a:lnTo>
                      <a:pt x="225" y="1245"/>
                    </a:lnTo>
                    <a:lnTo>
                      <a:pt x="240" y="1230"/>
                    </a:lnTo>
                    <a:lnTo>
                      <a:pt x="240" y="1200"/>
                    </a:lnTo>
                    <a:lnTo>
                      <a:pt x="255" y="1185"/>
                    </a:lnTo>
                    <a:lnTo>
                      <a:pt x="255" y="1170"/>
                    </a:lnTo>
                    <a:lnTo>
                      <a:pt x="270" y="1155"/>
                    </a:lnTo>
                    <a:lnTo>
                      <a:pt x="270" y="1125"/>
                    </a:lnTo>
                    <a:lnTo>
                      <a:pt x="285" y="1110"/>
                    </a:lnTo>
                    <a:lnTo>
                      <a:pt x="285" y="1095"/>
                    </a:lnTo>
                    <a:lnTo>
                      <a:pt x="300" y="1080"/>
                    </a:lnTo>
                    <a:lnTo>
                      <a:pt x="300" y="1035"/>
                    </a:lnTo>
                    <a:lnTo>
                      <a:pt x="315" y="1020"/>
                    </a:lnTo>
                    <a:lnTo>
                      <a:pt x="315" y="975"/>
                    </a:lnTo>
                    <a:lnTo>
                      <a:pt x="330" y="960"/>
                    </a:lnTo>
                    <a:lnTo>
                      <a:pt x="330" y="945"/>
                    </a:lnTo>
                    <a:lnTo>
                      <a:pt x="345" y="915"/>
                    </a:lnTo>
                    <a:lnTo>
                      <a:pt x="345" y="885"/>
                    </a:lnTo>
                    <a:lnTo>
                      <a:pt x="360" y="855"/>
                    </a:lnTo>
                    <a:lnTo>
                      <a:pt x="360" y="840"/>
                    </a:lnTo>
                    <a:lnTo>
                      <a:pt x="375" y="810"/>
                    </a:lnTo>
                    <a:lnTo>
                      <a:pt x="375" y="780"/>
                    </a:lnTo>
                    <a:lnTo>
                      <a:pt x="390" y="750"/>
                    </a:lnTo>
                    <a:lnTo>
                      <a:pt x="390" y="735"/>
                    </a:lnTo>
                    <a:lnTo>
                      <a:pt x="405" y="705"/>
                    </a:lnTo>
                    <a:lnTo>
                      <a:pt x="405" y="660"/>
                    </a:lnTo>
                    <a:lnTo>
                      <a:pt x="420" y="645"/>
                    </a:lnTo>
                    <a:lnTo>
                      <a:pt x="420" y="630"/>
                    </a:lnTo>
                    <a:lnTo>
                      <a:pt x="435" y="600"/>
                    </a:lnTo>
                    <a:lnTo>
                      <a:pt x="435" y="555"/>
                    </a:lnTo>
                    <a:lnTo>
                      <a:pt x="450" y="540"/>
                    </a:lnTo>
                    <a:lnTo>
                      <a:pt x="450" y="510"/>
                    </a:lnTo>
                    <a:lnTo>
                      <a:pt x="465" y="495"/>
                    </a:lnTo>
                    <a:lnTo>
                      <a:pt x="465" y="450"/>
                    </a:lnTo>
                    <a:lnTo>
                      <a:pt x="480" y="435"/>
                    </a:lnTo>
                    <a:lnTo>
                      <a:pt x="480" y="420"/>
                    </a:lnTo>
                    <a:lnTo>
                      <a:pt x="495" y="390"/>
                    </a:lnTo>
                    <a:lnTo>
                      <a:pt x="495" y="360"/>
                    </a:lnTo>
                    <a:lnTo>
                      <a:pt x="510" y="345"/>
                    </a:lnTo>
                    <a:lnTo>
                      <a:pt x="510" y="300"/>
                    </a:lnTo>
                    <a:lnTo>
                      <a:pt x="525" y="285"/>
                    </a:lnTo>
                    <a:lnTo>
                      <a:pt x="525" y="270"/>
                    </a:lnTo>
                    <a:lnTo>
                      <a:pt x="540" y="255"/>
                    </a:lnTo>
                    <a:lnTo>
                      <a:pt x="540" y="210"/>
                    </a:lnTo>
                    <a:lnTo>
                      <a:pt x="555" y="195"/>
                    </a:lnTo>
                    <a:lnTo>
                      <a:pt x="555" y="180"/>
                    </a:lnTo>
                    <a:lnTo>
                      <a:pt x="570" y="165"/>
                    </a:lnTo>
                    <a:lnTo>
                      <a:pt x="570" y="150"/>
                    </a:lnTo>
                    <a:lnTo>
                      <a:pt x="585" y="135"/>
                    </a:lnTo>
                    <a:lnTo>
                      <a:pt x="585" y="120"/>
                    </a:lnTo>
                    <a:lnTo>
                      <a:pt x="600" y="105"/>
                    </a:lnTo>
                    <a:lnTo>
                      <a:pt x="600" y="90"/>
                    </a:lnTo>
                    <a:lnTo>
                      <a:pt x="630" y="60"/>
                    </a:lnTo>
                    <a:lnTo>
                      <a:pt x="630" y="45"/>
                    </a:lnTo>
                    <a:lnTo>
                      <a:pt x="645" y="30"/>
                    </a:lnTo>
                    <a:lnTo>
                      <a:pt x="660" y="15"/>
                    </a:lnTo>
                    <a:lnTo>
                      <a:pt x="675" y="0"/>
                    </a:lnTo>
                    <a:lnTo>
                      <a:pt x="690" y="0"/>
                    </a:lnTo>
                    <a:lnTo>
                      <a:pt x="705" y="0"/>
                    </a:lnTo>
                    <a:lnTo>
                      <a:pt x="720" y="0"/>
                    </a:lnTo>
                    <a:lnTo>
                      <a:pt x="735" y="15"/>
                    </a:lnTo>
                    <a:lnTo>
                      <a:pt x="750" y="30"/>
                    </a:lnTo>
                    <a:lnTo>
                      <a:pt x="765" y="45"/>
                    </a:lnTo>
                    <a:lnTo>
                      <a:pt x="780" y="60"/>
                    </a:lnTo>
                    <a:lnTo>
                      <a:pt x="795" y="75"/>
                    </a:lnTo>
                    <a:lnTo>
                      <a:pt x="795" y="105"/>
                    </a:lnTo>
                    <a:lnTo>
                      <a:pt x="810" y="120"/>
                    </a:lnTo>
                    <a:lnTo>
                      <a:pt x="825" y="135"/>
                    </a:lnTo>
                    <a:lnTo>
                      <a:pt x="825" y="165"/>
                    </a:lnTo>
                    <a:lnTo>
                      <a:pt x="840" y="180"/>
                    </a:lnTo>
                    <a:lnTo>
                      <a:pt x="840" y="195"/>
                    </a:lnTo>
                    <a:lnTo>
                      <a:pt x="855" y="210"/>
                    </a:lnTo>
                    <a:lnTo>
                      <a:pt x="855" y="240"/>
                    </a:lnTo>
                    <a:lnTo>
                      <a:pt x="870" y="270"/>
                    </a:lnTo>
                    <a:lnTo>
                      <a:pt x="870" y="285"/>
                    </a:lnTo>
                    <a:lnTo>
                      <a:pt x="885" y="300"/>
                    </a:lnTo>
                    <a:lnTo>
                      <a:pt x="885" y="345"/>
                    </a:lnTo>
                    <a:lnTo>
                      <a:pt x="900" y="360"/>
                    </a:lnTo>
                    <a:lnTo>
                      <a:pt x="900" y="375"/>
                    </a:lnTo>
                    <a:lnTo>
                      <a:pt x="915" y="405"/>
                    </a:lnTo>
                    <a:lnTo>
                      <a:pt x="915" y="450"/>
                    </a:lnTo>
                    <a:lnTo>
                      <a:pt x="930" y="465"/>
                    </a:lnTo>
                    <a:lnTo>
                      <a:pt x="930" y="495"/>
                    </a:lnTo>
                    <a:lnTo>
                      <a:pt x="945" y="510"/>
                    </a:lnTo>
                    <a:lnTo>
                      <a:pt x="945" y="570"/>
                    </a:lnTo>
                    <a:lnTo>
                      <a:pt x="960" y="585"/>
                    </a:lnTo>
                    <a:lnTo>
                      <a:pt x="960" y="645"/>
                    </a:lnTo>
                    <a:lnTo>
                      <a:pt x="975" y="660"/>
                    </a:lnTo>
                    <a:lnTo>
                      <a:pt x="975" y="690"/>
                    </a:lnTo>
                    <a:lnTo>
                      <a:pt x="990" y="720"/>
                    </a:lnTo>
                    <a:lnTo>
                      <a:pt x="990" y="765"/>
                    </a:lnTo>
                    <a:lnTo>
                      <a:pt x="1005" y="795"/>
                    </a:lnTo>
                    <a:lnTo>
                      <a:pt x="1005" y="825"/>
                    </a:lnTo>
                    <a:lnTo>
                      <a:pt x="1020" y="855"/>
                    </a:lnTo>
                    <a:lnTo>
                      <a:pt x="1020" y="900"/>
                    </a:lnTo>
                    <a:lnTo>
                      <a:pt x="1035" y="930"/>
                    </a:lnTo>
                    <a:lnTo>
                      <a:pt x="1035" y="960"/>
                    </a:lnTo>
                    <a:lnTo>
                      <a:pt x="1050" y="990"/>
                    </a:lnTo>
                    <a:lnTo>
                      <a:pt x="1050" y="1035"/>
                    </a:lnTo>
                    <a:lnTo>
                      <a:pt x="1065" y="1065"/>
                    </a:lnTo>
                    <a:lnTo>
                      <a:pt x="1065" y="1095"/>
                    </a:lnTo>
                    <a:lnTo>
                      <a:pt x="1080" y="1125"/>
                    </a:lnTo>
                    <a:lnTo>
                      <a:pt x="1080" y="1185"/>
                    </a:lnTo>
                    <a:lnTo>
                      <a:pt x="1095" y="1215"/>
                    </a:lnTo>
                    <a:lnTo>
                      <a:pt x="1095" y="1245"/>
                    </a:lnTo>
                    <a:lnTo>
                      <a:pt x="1110" y="1260"/>
                    </a:lnTo>
                    <a:lnTo>
                      <a:pt x="1110" y="1320"/>
                    </a:lnTo>
                    <a:lnTo>
                      <a:pt x="1125" y="1350"/>
                    </a:lnTo>
                    <a:lnTo>
                      <a:pt x="1125" y="1380"/>
                    </a:lnTo>
                    <a:lnTo>
                      <a:pt x="1140" y="1410"/>
                    </a:lnTo>
                  </a:path>
                </a:pathLst>
              </a:custGeom>
              <a:noFill/>
              <a:ln w="12700">
                <a:solidFill>
                  <a:srgbClr val="0070C0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en-US" dirty="0"/>
              </a:p>
            </p:txBody>
          </p:sp>
          <p:sp>
            <p:nvSpPr>
              <p:cNvPr id="902" name="Freeform 901"/>
              <p:cNvSpPr>
                <a:spLocks/>
              </p:cNvSpPr>
              <p:nvPr/>
            </p:nvSpPr>
            <p:spPr bwMode="auto">
              <a:xfrm>
                <a:off x="2743200" y="1733550"/>
                <a:ext cx="952500" cy="914400"/>
              </a:xfrm>
              <a:custGeom>
                <a:avLst/>
                <a:gdLst>
                  <a:gd name="T0" fmla="*/ 15 w 1500"/>
                  <a:gd name="T1" fmla="*/ 75 h 1440"/>
                  <a:gd name="T2" fmla="*/ 30 w 1500"/>
                  <a:gd name="T3" fmla="*/ 180 h 1440"/>
                  <a:gd name="T4" fmla="*/ 60 w 1500"/>
                  <a:gd name="T5" fmla="*/ 285 h 1440"/>
                  <a:gd name="T6" fmla="*/ 75 w 1500"/>
                  <a:gd name="T7" fmla="*/ 390 h 1440"/>
                  <a:gd name="T8" fmla="*/ 105 w 1500"/>
                  <a:gd name="T9" fmla="*/ 450 h 1440"/>
                  <a:gd name="T10" fmla="*/ 120 w 1500"/>
                  <a:gd name="T11" fmla="*/ 540 h 1440"/>
                  <a:gd name="T12" fmla="*/ 150 w 1500"/>
                  <a:gd name="T13" fmla="*/ 630 h 1440"/>
                  <a:gd name="T14" fmla="*/ 165 w 1500"/>
                  <a:gd name="T15" fmla="*/ 705 h 1440"/>
                  <a:gd name="T16" fmla="*/ 195 w 1500"/>
                  <a:gd name="T17" fmla="*/ 765 h 1440"/>
                  <a:gd name="T18" fmla="*/ 210 w 1500"/>
                  <a:gd name="T19" fmla="*/ 840 h 1440"/>
                  <a:gd name="T20" fmla="*/ 240 w 1500"/>
                  <a:gd name="T21" fmla="*/ 900 h 1440"/>
                  <a:gd name="T22" fmla="*/ 255 w 1500"/>
                  <a:gd name="T23" fmla="*/ 960 h 1440"/>
                  <a:gd name="T24" fmla="*/ 285 w 1500"/>
                  <a:gd name="T25" fmla="*/ 1005 h 1440"/>
                  <a:gd name="T26" fmla="*/ 300 w 1500"/>
                  <a:gd name="T27" fmla="*/ 1050 h 1440"/>
                  <a:gd name="T28" fmla="*/ 345 w 1500"/>
                  <a:gd name="T29" fmla="*/ 1125 h 1440"/>
                  <a:gd name="T30" fmla="*/ 405 w 1500"/>
                  <a:gd name="T31" fmla="*/ 1185 h 1440"/>
                  <a:gd name="T32" fmla="*/ 435 w 1500"/>
                  <a:gd name="T33" fmla="*/ 1215 h 1440"/>
                  <a:gd name="T34" fmla="*/ 450 w 1500"/>
                  <a:gd name="T35" fmla="*/ 1230 h 1440"/>
                  <a:gd name="T36" fmla="*/ 495 w 1500"/>
                  <a:gd name="T37" fmla="*/ 1260 h 1440"/>
                  <a:gd name="T38" fmla="*/ 540 w 1500"/>
                  <a:gd name="T39" fmla="*/ 1275 h 1440"/>
                  <a:gd name="T40" fmla="*/ 585 w 1500"/>
                  <a:gd name="T41" fmla="*/ 1305 h 1440"/>
                  <a:gd name="T42" fmla="*/ 630 w 1500"/>
                  <a:gd name="T43" fmla="*/ 1305 h 1440"/>
                  <a:gd name="T44" fmla="*/ 675 w 1500"/>
                  <a:gd name="T45" fmla="*/ 1335 h 1440"/>
                  <a:gd name="T46" fmla="*/ 720 w 1500"/>
                  <a:gd name="T47" fmla="*/ 1350 h 1440"/>
                  <a:gd name="T48" fmla="*/ 765 w 1500"/>
                  <a:gd name="T49" fmla="*/ 1365 h 1440"/>
                  <a:gd name="T50" fmla="*/ 810 w 1500"/>
                  <a:gd name="T51" fmla="*/ 1380 h 1440"/>
                  <a:gd name="T52" fmla="*/ 855 w 1500"/>
                  <a:gd name="T53" fmla="*/ 1410 h 1440"/>
                  <a:gd name="T54" fmla="*/ 900 w 1500"/>
                  <a:gd name="T55" fmla="*/ 1425 h 1440"/>
                  <a:gd name="T56" fmla="*/ 945 w 1500"/>
                  <a:gd name="T57" fmla="*/ 1440 h 1440"/>
                  <a:gd name="T58" fmla="*/ 990 w 1500"/>
                  <a:gd name="T59" fmla="*/ 1440 h 1440"/>
                  <a:gd name="T60" fmla="*/ 1035 w 1500"/>
                  <a:gd name="T61" fmla="*/ 1440 h 1440"/>
                  <a:gd name="T62" fmla="*/ 1080 w 1500"/>
                  <a:gd name="T63" fmla="*/ 1440 h 1440"/>
                  <a:gd name="T64" fmla="*/ 1125 w 1500"/>
                  <a:gd name="T65" fmla="*/ 1410 h 1440"/>
                  <a:gd name="T66" fmla="*/ 1170 w 1500"/>
                  <a:gd name="T67" fmla="*/ 1380 h 1440"/>
                  <a:gd name="T68" fmla="*/ 1215 w 1500"/>
                  <a:gd name="T69" fmla="*/ 1335 h 1440"/>
                  <a:gd name="T70" fmla="*/ 1275 w 1500"/>
                  <a:gd name="T71" fmla="*/ 1275 h 1440"/>
                  <a:gd name="T72" fmla="*/ 1320 w 1500"/>
                  <a:gd name="T73" fmla="*/ 1215 h 1440"/>
                  <a:gd name="T74" fmla="*/ 1335 w 1500"/>
                  <a:gd name="T75" fmla="*/ 1170 h 1440"/>
                  <a:gd name="T76" fmla="*/ 1365 w 1500"/>
                  <a:gd name="T77" fmla="*/ 1125 h 1440"/>
                  <a:gd name="T78" fmla="*/ 1410 w 1500"/>
                  <a:gd name="T79" fmla="*/ 1050 h 1440"/>
                  <a:gd name="T80" fmla="*/ 1440 w 1500"/>
                  <a:gd name="T81" fmla="*/ 1005 h 1440"/>
                  <a:gd name="T82" fmla="*/ 1485 w 1500"/>
                  <a:gd name="T83" fmla="*/ 945 h 14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500" h="1440">
                    <a:moveTo>
                      <a:pt x="0" y="0"/>
                    </a:moveTo>
                    <a:lnTo>
                      <a:pt x="0" y="45"/>
                    </a:lnTo>
                    <a:lnTo>
                      <a:pt x="15" y="75"/>
                    </a:lnTo>
                    <a:lnTo>
                      <a:pt x="15" y="105"/>
                    </a:lnTo>
                    <a:lnTo>
                      <a:pt x="30" y="135"/>
                    </a:lnTo>
                    <a:lnTo>
                      <a:pt x="30" y="180"/>
                    </a:lnTo>
                    <a:lnTo>
                      <a:pt x="45" y="210"/>
                    </a:lnTo>
                    <a:lnTo>
                      <a:pt x="45" y="255"/>
                    </a:lnTo>
                    <a:lnTo>
                      <a:pt x="60" y="285"/>
                    </a:lnTo>
                    <a:lnTo>
                      <a:pt x="60" y="315"/>
                    </a:lnTo>
                    <a:lnTo>
                      <a:pt x="75" y="330"/>
                    </a:lnTo>
                    <a:lnTo>
                      <a:pt x="75" y="390"/>
                    </a:lnTo>
                    <a:lnTo>
                      <a:pt x="90" y="405"/>
                    </a:lnTo>
                    <a:lnTo>
                      <a:pt x="90" y="435"/>
                    </a:lnTo>
                    <a:lnTo>
                      <a:pt x="105" y="450"/>
                    </a:lnTo>
                    <a:lnTo>
                      <a:pt x="105" y="510"/>
                    </a:lnTo>
                    <a:lnTo>
                      <a:pt x="120" y="525"/>
                    </a:lnTo>
                    <a:lnTo>
                      <a:pt x="120" y="540"/>
                    </a:lnTo>
                    <a:lnTo>
                      <a:pt x="135" y="570"/>
                    </a:lnTo>
                    <a:lnTo>
                      <a:pt x="135" y="615"/>
                    </a:lnTo>
                    <a:lnTo>
                      <a:pt x="150" y="630"/>
                    </a:lnTo>
                    <a:lnTo>
                      <a:pt x="150" y="660"/>
                    </a:lnTo>
                    <a:lnTo>
                      <a:pt x="165" y="675"/>
                    </a:lnTo>
                    <a:lnTo>
                      <a:pt x="165" y="705"/>
                    </a:lnTo>
                    <a:lnTo>
                      <a:pt x="180" y="735"/>
                    </a:lnTo>
                    <a:lnTo>
                      <a:pt x="180" y="750"/>
                    </a:lnTo>
                    <a:lnTo>
                      <a:pt x="195" y="765"/>
                    </a:lnTo>
                    <a:lnTo>
                      <a:pt x="195" y="810"/>
                    </a:lnTo>
                    <a:lnTo>
                      <a:pt x="210" y="825"/>
                    </a:lnTo>
                    <a:lnTo>
                      <a:pt x="210" y="840"/>
                    </a:lnTo>
                    <a:lnTo>
                      <a:pt x="225" y="855"/>
                    </a:lnTo>
                    <a:lnTo>
                      <a:pt x="225" y="885"/>
                    </a:lnTo>
                    <a:lnTo>
                      <a:pt x="240" y="900"/>
                    </a:lnTo>
                    <a:lnTo>
                      <a:pt x="240" y="930"/>
                    </a:lnTo>
                    <a:lnTo>
                      <a:pt x="255" y="945"/>
                    </a:lnTo>
                    <a:lnTo>
                      <a:pt x="255" y="960"/>
                    </a:lnTo>
                    <a:lnTo>
                      <a:pt x="270" y="975"/>
                    </a:lnTo>
                    <a:lnTo>
                      <a:pt x="270" y="990"/>
                    </a:lnTo>
                    <a:lnTo>
                      <a:pt x="285" y="1005"/>
                    </a:lnTo>
                    <a:lnTo>
                      <a:pt x="285" y="1020"/>
                    </a:lnTo>
                    <a:lnTo>
                      <a:pt x="300" y="1035"/>
                    </a:lnTo>
                    <a:lnTo>
                      <a:pt x="300" y="1050"/>
                    </a:lnTo>
                    <a:lnTo>
                      <a:pt x="330" y="1080"/>
                    </a:lnTo>
                    <a:lnTo>
                      <a:pt x="330" y="1110"/>
                    </a:lnTo>
                    <a:lnTo>
                      <a:pt x="345" y="1125"/>
                    </a:lnTo>
                    <a:lnTo>
                      <a:pt x="360" y="1140"/>
                    </a:lnTo>
                    <a:lnTo>
                      <a:pt x="375" y="1155"/>
                    </a:lnTo>
                    <a:lnTo>
                      <a:pt x="405" y="1185"/>
                    </a:lnTo>
                    <a:lnTo>
                      <a:pt x="390" y="1185"/>
                    </a:lnTo>
                    <a:lnTo>
                      <a:pt x="405" y="1185"/>
                    </a:lnTo>
                    <a:lnTo>
                      <a:pt x="435" y="1215"/>
                    </a:lnTo>
                    <a:lnTo>
                      <a:pt x="420" y="1215"/>
                    </a:lnTo>
                    <a:lnTo>
                      <a:pt x="435" y="1215"/>
                    </a:lnTo>
                    <a:lnTo>
                      <a:pt x="450" y="1230"/>
                    </a:lnTo>
                    <a:lnTo>
                      <a:pt x="465" y="1245"/>
                    </a:lnTo>
                    <a:lnTo>
                      <a:pt x="480" y="1245"/>
                    </a:lnTo>
                    <a:lnTo>
                      <a:pt x="495" y="1260"/>
                    </a:lnTo>
                    <a:lnTo>
                      <a:pt x="510" y="1260"/>
                    </a:lnTo>
                    <a:lnTo>
                      <a:pt x="525" y="1275"/>
                    </a:lnTo>
                    <a:lnTo>
                      <a:pt x="540" y="1275"/>
                    </a:lnTo>
                    <a:lnTo>
                      <a:pt x="555" y="1290"/>
                    </a:lnTo>
                    <a:lnTo>
                      <a:pt x="570" y="1290"/>
                    </a:lnTo>
                    <a:lnTo>
                      <a:pt x="585" y="1305"/>
                    </a:lnTo>
                    <a:lnTo>
                      <a:pt x="600" y="1305"/>
                    </a:lnTo>
                    <a:lnTo>
                      <a:pt x="615" y="1305"/>
                    </a:lnTo>
                    <a:lnTo>
                      <a:pt x="630" y="1305"/>
                    </a:lnTo>
                    <a:lnTo>
                      <a:pt x="645" y="1320"/>
                    </a:lnTo>
                    <a:lnTo>
                      <a:pt x="660" y="1320"/>
                    </a:lnTo>
                    <a:lnTo>
                      <a:pt x="675" y="1335"/>
                    </a:lnTo>
                    <a:lnTo>
                      <a:pt x="690" y="1335"/>
                    </a:lnTo>
                    <a:lnTo>
                      <a:pt x="705" y="1335"/>
                    </a:lnTo>
                    <a:lnTo>
                      <a:pt x="720" y="1350"/>
                    </a:lnTo>
                    <a:lnTo>
                      <a:pt x="735" y="1350"/>
                    </a:lnTo>
                    <a:lnTo>
                      <a:pt x="750" y="1365"/>
                    </a:lnTo>
                    <a:lnTo>
                      <a:pt x="765" y="1365"/>
                    </a:lnTo>
                    <a:lnTo>
                      <a:pt x="780" y="1380"/>
                    </a:lnTo>
                    <a:lnTo>
                      <a:pt x="795" y="1380"/>
                    </a:lnTo>
                    <a:lnTo>
                      <a:pt x="810" y="1380"/>
                    </a:lnTo>
                    <a:lnTo>
                      <a:pt x="825" y="1395"/>
                    </a:lnTo>
                    <a:lnTo>
                      <a:pt x="840" y="1395"/>
                    </a:lnTo>
                    <a:lnTo>
                      <a:pt x="855" y="1410"/>
                    </a:lnTo>
                    <a:lnTo>
                      <a:pt x="870" y="1410"/>
                    </a:lnTo>
                    <a:lnTo>
                      <a:pt x="885" y="1425"/>
                    </a:lnTo>
                    <a:lnTo>
                      <a:pt x="900" y="1425"/>
                    </a:lnTo>
                    <a:lnTo>
                      <a:pt x="915" y="1425"/>
                    </a:lnTo>
                    <a:lnTo>
                      <a:pt x="930" y="1425"/>
                    </a:lnTo>
                    <a:lnTo>
                      <a:pt x="945" y="1440"/>
                    </a:lnTo>
                    <a:lnTo>
                      <a:pt x="960" y="1440"/>
                    </a:lnTo>
                    <a:lnTo>
                      <a:pt x="975" y="1440"/>
                    </a:lnTo>
                    <a:lnTo>
                      <a:pt x="990" y="1440"/>
                    </a:lnTo>
                    <a:lnTo>
                      <a:pt x="1005" y="1440"/>
                    </a:lnTo>
                    <a:lnTo>
                      <a:pt x="1020" y="1440"/>
                    </a:lnTo>
                    <a:lnTo>
                      <a:pt x="1035" y="1440"/>
                    </a:lnTo>
                    <a:lnTo>
                      <a:pt x="1050" y="1440"/>
                    </a:lnTo>
                    <a:lnTo>
                      <a:pt x="1065" y="1440"/>
                    </a:lnTo>
                    <a:lnTo>
                      <a:pt x="1080" y="1440"/>
                    </a:lnTo>
                    <a:lnTo>
                      <a:pt x="1095" y="1425"/>
                    </a:lnTo>
                    <a:lnTo>
                      <a:pt x="1110" y="1425"/>
                    </a:lnTo>
                    <a:lnTo>
                      <a:pt x="1125" y="1410"/>
                    </a:lnTo>
                    <a:lnTo>
                      <a:pt x="1140" y="1395"/>
                    </a:lnTo>
                    <a:lnTo>
                      <a:pt x="1155" y="1395"/>
                    </a:lnTo>
                    <a:lnTo>
                      <a:pt x="1170" y="1380"/>
                    </a:lnTo>
                    <a:lnTo>
                      <a:pt x="1185" y="1365"/>
                    </a:lnTo>
                    <a:lnTo>
                      <a:pt x="1200" y="1350"/>
                    </a:lnTo>
                    <a:lnTo>
                      <a:pt x="1215" y="1335"/>
                    </a:lnTo>
                    <a:lnTo>
                      <a:pt x="1230" y="1320"/>
                    </a:lnTo>
                    <a:lnTo>
                      <a:pt x="1245" y="1305"/>
                    </a:lnTo>
                    <a:lnTo>
                      <a:pt x="1275" y="1275"/>
                    </a:lnTo>
                    <a:lnTo>
                      <a:pt x="1275" y="1260"/>
                    </a:lnTo>
                    <a:lnTo>
                      <a:pt x="1290" y="1245"/>
                    </a:lnTo>
                    <a:lnTo>
                      <a:pt x="1320" y="1215"/>
                    </a:lnTo>
                    <a:lnTo>
                      <a:pt x="1320" y="1200"/>
                    </a:lnTo>
                    <a:lnTo>
                      <a:pt x="1335" y="1185"/>
                    </a:lnTo>
                    <a:lnTo>
                      <a:pt x="1335" y="1170"/>
                    </a:lnTo>
                    <a:lnTo>
                      <a:pt x="1350" y="1155"/>
                    </a:lnTo>
                    <a:lnTo>
                      <a:pt x="1365" y="1140"/>
                    </a:lnTo>
                    <a:lnTo>
                      <a:pt x="1365" y="1125"/>
                    </a:lnTo>
                    <a:lnTo>
                      <a:pt x="1395" y="1095"/>
                    </a:lnTo>
                    <a:lnTo>
                      <a:pt x="1395" y="1065"/>
                    </a:lnTo>
                    <a:lnTo>
                      <a:pt x="1410" y="1050"/>
                    </a:lnTo>
                    <a:lnTo>
                      <a:pt x="1425" y="1035"/>
                    </a:lnTo>
                    <a:lnTo>
                      <a:pt x="1425" y="1020"/>
                    </a:lnTo>
                    <a:lnTo>
                      <a:pt x="1440" y="1005"/>
                    </a:lnTo>
                    <a:lnTo>
                      <a:pt x="1455" y="990"/>
                    </a:lnTo>
                    <a:lnTo>
                      <a:pt x="1455" y="975"/>
                    </a:lnTo>
                    <a:lnTo>
                      <a:pt x="1485" y="945"/>
                    </a:lnTo>
                    <a:lnTo>
                      <a:pt x="1485" y="915"/>
                    </a:lnTo>
                    <a:lnTo>
                      <a:pt x="1500" y="900"/>
                    </a:lnTo>
                  </a:path>
                </a:pathLst>
              </a:custGeom>
              <a:noFill/>
              <a:ln w="12700">
                <a:solidFill>
                  <a:srgbClr val="0070C0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en-US" dirty="0"/>
              </a:p>
            </p:txBody>
          </p:sp>
          <p:sp>
            <p:nvSpPr>
              <p:cNvPr id="903" name="Freeform 902"/>
              <p:cNvSpPr>
                <a:spLocks/>
              </p:cNvSpPr>
              <p:nvPr/>
            </p:nvSpPr>
            <p:spPr bwMode="auto">
              <a:xfrm>
                <a:off x="3695700" y="552450"/>
                <a:ext cx="828675" cy="1752600"/>
              </a:xfrm>
              <a:custGeom>
                <a:avLst/>
                <a:gdLst>
                  <a:gd name="T0" fmla="*/ 30 w 1305"/>
                  <a:gd name="T1" fmla="*/ 2715 h 2760"/>
                  <a:gd name="T2" fmla="*/ 90 w 1305"/>
                  <a:gd name="T3" fmla="*/ 2640 h 2760"/>
                  <a:gd name="T4" fmla="*/ 120 w 1305"/>
                  <a:gd name="T5" fmla="*/ 2595 h 2760"/>
                  <a:gd name="T6" fmla="*/ 165 w 1305"/>
                  <a:gd name="T7" fmla="*/ 2550 h 2760"/>
                  <a:gd name="T8" fmla="*/ 210 w 1305"/>
                  <a:gd name="T9" fmla="*/ 2520 h 2760"/>
                  <a:gd name="T10" fmla="*/ 255 w 1305"/>
                  <a:gd name="T11" fmla="*/ 2490 h 2760"/>
                  <a:gd name="T12" fmla="*/ 300 w 1305"/>
                  <a:gd name="T13" fmla="*/ 2475 h 2760"/>
                  <a:gd name="T14" fmla="*/ 345 w 1305"/>
                  <a:gd name="T15" fmla="*/ 2475 h 2760"/>
                  <a:gd name="T16" fmla="*/ 390 w 1305"/>
                  <a:gd name="T17" fmla="*/ 2460 h 2760"/>
                  <a:gd name="T18" fmla="*/ 435 w 1305"/>
                  <a:gd name="T19" fmla="*/ 2460 h 2760"/>
                  <a:gd name="T20" fmla="*/ 480 w 1305"/>
                  <a:gd name="T21" fmla="*/ 2445 h 2760"/>
                  <a:gd name="T22" fmla="*/ 525 w 1305"/>
                  <a:gd name="T23" fmla="*/ 2415 h 2760"/>
                  <a:gd name="T24" fmla="*/ 585 w 1305"/>
                  <a:gd name="T25" fmla="*/ 2370 h 2760"/>
                  <a:gd name="T26" fmla="*/ 615 w 1305"/>
                  <a:gd name="T27" fmla="*/ 2325 h 2760"/>
                  <a:gd name="T28" fmla="*/ 645 w 1305"/>
                  <a:gd name="T29" fmla="*/ 2280 h 2760"/>
                  <a:gd name="T30" fmla="*/ 660 w 1305"/>
                  <a:gd name="T31" fmla="*/ 2235 h 2760"/>
                  <a:gd name="T32" fmla="*/ 690 w 1305"/>
                  <a:gd name="T33" fmla="*/ 2190 h 2760"/>
                  <a:gd name="T34" fmla="*/ 705 w 1305"/>
                  <a:gd name="T35" fmla="*/ 2115 h 2760"/>
                  <a:gd name="T36" fmla="*/ 735 w 1305"/>
                  <a:gd name="T37" fmla="*/ 2070 h 2760"/>
                  <a:gd name="T38" fmla="*/ 750 w 1305"/>
                  <a:gd name="T39" fmla="*/ 1995 h 2760"/>
                  <a:gd name="T40" fmla="*/ 780 w 1305"/>
                  <a:gd name="T41" fmla="*/ 1920 h 2760"/>
                  <a:gd name="T42" fmla="*/ 795 w 1305"/>
                  <a:gd name="T43" fmla="*/ 1830 h 2760"/>
                  <a:gd name="T44" fmla="*/ 825 w 1305"/>
                  <a:gd name="T45" fmla="*/ 1770 h 2760"/>
                  <a:gd name="T46" fmla="*/ 840 w 1305"/>
                  <a:gd name="T47" fmla="*/ 1665 h 2760"/>
                  <a:gd name="T48" fmla="*/ 870 w 1305"/>
                  <a:gd name="T49" fmla="*/ 1575 h 2760"/>
                  <a:gd name="T50" fmla="*/ 885 w 1305"/>
                  <a:gd name="T51" fmla="*/ 1470 h 2760"/>
                  <a:gd name="T52" fmla="*/ 915 w 1305"/>
                  <a:gd name="T53" fmla="*/ 1380 h 2760"/>
                  <a:gd name="T54" fmla="*/ 930 w 1305"/>
                  <a:gd name="T55" fmla="*/ 1245 h 2760"/>
                  <a:gd name="T56" fmla="*/ 960 w 1305"/>
                  <a:gd name="T57" fmla="*/ 1155 h 2760"/>
                  <a:gd name="T58" fmla="*/ 975 w 1305"/>
                  <a:gd name="T59" fmla="*/ 1050 h 2760"/>
                  <a:gd name="T60" fmla="*/ 1005 w 1305"/>
                  <a:gd name="T61" fmla="*/ 930 h 2760"/>
                  <a:gd name="T62" fmla="*/ 1020 w 1305"/>
                  <a:gd name="T63" fmla="*/ 825 h 2760"/>
                  <a:gd name="T64" fmla="*/ 1050 w 1305"/>
                  <a:gd name="T65" fmla="*/ 735 h 2760"/>
                  <a:gd name="T66" fmla="*/ 1065 w 1305"/>
                  <a:gd name="T67" fmla="*/ 630 h 2760"/>
                  <a:gd name="T68" fmla="*/ 1095 w 1305"/>
                  <a:gd name="T69" fmla="*/ 525 h 2760"/>
                  <a:gd name="T70" fmla="*/ 1110 w 1305"/>
                  <a:gd name="T71" fmla="*/ 435 h 2760"/>
                  <a:gd name="T72" fmla="*/ 1140 w 1305"/>
                  <a:gd name="T73" fmla="*/ 345 h 2760"/>
                  <a:gd name="T74" fmla="*/ 1155 w 1305"/>
                  <a:gd name="T75" fmla="*/ 255 h 2760"/>
                  <a:gd name="T76" fmla="*/ 1185 w 1305"/>
                  <a:gd name="T77" fmla="*/ 210 h 2760"/>
                  <a:gd name="T78" fmla="*/ 1200 w 1305"/>
                  <a:gd name="T79" fmla="*/ 150 h 2760"/>
                  <a:gd name="T80" fmla="*/ 1245 w 1305"/>
                  <a:gd name="T81" fmla="*/ 75 h 2760"/>
                  <a:gd name="T82" fmla="*/ 1275 w 1305"/>
                  <a:gd name="T83" fmla="*/ 15 h 27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305" h="2760">
                    <a:moveTo>
                      <a:pt x="0" y="2760"/>
                    </a:moveTo>
                    <a:lnTo>
                      <a:pt x="30" y="2730"/>
                    </a:lnTo>
                    <a:lnTo>
                      <a:pt x="30" y="2715"/>
                    </a:lnTo>
                    <a:lnTo>
                      <a:pt x="60" y="2685"/>
                    </a:lnTo>
                    <a:lnTo>
                      <a:pt x="60" y="2670"/>
                    </a:lnTo>
                    <a:lnTo>
                      <a:pt x="90" y="2640"/>
                    </a:lnTo>
                    <a:lnTo>
                      <a:pt x="90" y="2625"/>
                    </a:lnTo>
                    <a:lnTo>
                      <a:pt x="105" y="2610"/>
                    </a:lnTo>
                    <a:lnTo>
                      <a:pt x="120" y="2595"/>
                    </a:lnTo>
                    <a:lnTo>
                      <a:pt x="135" y="2580"/>
                    </a:lnTo>
                    <a:lnTo>
                      <a:pt x="150" y="2565"/>
                    </a:lnTo>
                    <a:lnTo>
                      <a:pt x="165" y="2550"/>
                    </a:lnTo>
                    <a:lnTo>
                      <a:pt x="180" y="2535"/>
                    </a:lnTo>
                    <a:lnTo>
                      <a:pt x="195" y="2520"/>
                    </a:lnTo>
                    <a:lnTo>
                      <a:pt x="210" y="2520"/>
                    </a:lnTo>
                    <a:lnTo>
                      <a:pt x="225" y="2505"/>
                    </a:lnTo>
                    <a:lnTo>
                      <a:pt x="240" y="2505"/>
                    </a:lnTo>
                    <a:lnTo>
                      <a:pt x="255" y="2490"/>
                    </a:lnTo>
                    <a:lnTo>
                      <a:pt x="270" y="2490"/>
                    </a:lnTo>
                    <a:lnTo>
                      <a:pt x="285" y="2475"/>
                    </a:lnTo>
                    <a:lnTo>
                      <a:pt x="300" y="2475"/>
                    </a:lnTo>
                    <a:lnTo>
                      <a:pt x="315" y="2475"/>
                    </a:lnTo>
                    <a:lnTo>
                      <a:pt x="330" y="2475"/>
                    </a:lnTo>
                    <a:lnTo>
                      <a:pt x="345" y="2475"/>
                    </a:lnTo>
                    <a:lnTo>
                      <a:pt x="360" y="2475"/>
                    </a:lnTo>
                    <a:lnTo>
                      <a:pt x="375" y="2460"/>
                    </a:lnTo>
                    <a:lnTo>
                      <a:pt x="390" y="2460"/>
                    </a:lnTo>
                    <a:lnTo>
                      <a:pt x="405" y="2460"/>
                    </a:lnTo>
                    <a:lnTo>
                      <a:pt x="420" y="2460"/>
                    </a:lnTo>
                    <a:lnTo>
                      <a:pt x="435" y="2460"/>
                    </a:lnTo>
                    <a:lnTo>
                      <a:pt x="450" y="2460"/>
                    </a:lnTo>
                    <a:lnTo>
                      <a:pt x="465" y="2445"/>
                    </a:lnTo>
                    <a:lnTo>
                      <a:pt x="480" y="2445"/>
                    </a:lnTo>
                    <a:lnTo>
                      <a:pt x="495" y="2430"/>
                    </a:lnTo>
                    <a:lnTo>
                      <a:pt x="510" y="2430"/>
                    </a:lnTo>
                    <a:lnTo>
                      <a:pt x="525" y="2415"/>
                    </a:lnTo>
                    <a:lnTo>
                      <a:pt x="540" y="2400"/>
                    </a:lnTo>
                    <a:lnTo>
                      <a:pt x="555" y="2400"/>
                    </a:lnTo>
                    <a:lnTo>
                      <a:pt x="585" y="2370"/>
                    </a:lnTo>
                    <a:lnTo>
                      <a:pt x="585" y="2355"/>
                    </a:lnTo>
                    <a:lnTo>
                      <a:pt x="600" y="2340"/>
                    </a:lnTo>
                    <a:lnTo>
                      <a:pt x="615" y="2325"/>
                    </a:lnTo>
                    <a:lnTo>
                      <a:pt x="630" y="2310"/>
                    </a:lnTo>
                    <a:lnTo>
                      <a:pt x="630" y="2295"/>
                    </a:lnTo>
                    <a:lnTo>
                      <a:pt x="645" y="2280"/>
                    </a:lnTo>
                    <a:lnTo>
                      <a:pt x="645" y="2265"/>
                    </a:lnTo>
                    <a:lnTo>
                      <a:pt x="660" y="2250"/>
                    </a:lnTo>
                    <a:lnTo>
                      <a:pt x="660" y="2235"/>
                    </a:lnTo>
                    <a:lnTo>
                      <a:pt x="675" y="2220"/>
                    </a:lnTo>
                    <a:lnTo>
                      <a:pt x="675" y="2205"/>
                    </a:lnTo>
                    <a:lnTo>
                      <a:pt x="690" y="2190"/>
                    </a:lnTo>
                    <a:lnTo>
                      <a:pt x="690" y="2160"/>
                    </a:lnTo>
                    <a:lnTo>
                      <a:pt x="705" y="2145"/>
                    </a:lnTo>
                    <a:lnTo>
                      <a:pt x="705" y="2115"/>
                    </a:lnTo>
                    <a:lnTo>
                      <a:pt x="720" y="2100"/>
                    </a:lnTo>
                    <a:lnTo>
                      <a:pt x="720" y="2085"/>
                    </a:lnTo>
                    <a:lnTo>
                      <a:pt x="735" y="2070"/>
                    </a:lnTo>
                    <a:lnTo>
                      <a:pt x="735" y="2040"/>
                    </a:lnTo>
                    <a:lnTo>
                      <a:pt x="750" y="2010"/>
                    </a:lnTo>
                    <a:lnTo>
                      <a:pt x="750" y="1995"/>
                    </a:lnTo>
                    <a:lnTo>
                      <a:pt x="765" y="1980"/>
                    </a:lnTo>
                    <a:lnTo>
                      <a:pt x="765" y="1935"/>
                    </a:lnTo>
                    <a:lnTo>
                      <a:pt x="780" y="1920"/>
                    </a:lnTo>
                    <a:lnTo>
                      <a:pt x="780" y="1905"/>
                    </a:lnTo>
                    <a:lnTo>
                      <a:pt x="795" y="1875"/>
                    </a:lnTo>
                    <a:lnTo>
                      <a:pt x="795" y="1830"/>
                    </a:lnTo>
                    <a:lnTo>
                      <a:pt x="810" y="1815"/>
                    </a:lnTo>
                    <a:lnTo>
                      <a:pt x="810" y="1785"/>
                    </a:lnTo>
                    <a:lnTo>
                      <a:pt x="825" y="1770"/>
                    </a:lnTo>
                    <a:lnTo>
                      <a:pt x="825" y="1725"/>
                    </a:lnTo>
                    <a:lnTo>
                      <a:pt x="840" y="1695"/>
                    </a:lnTo>
                    <a:lnTo>
                      <a:pt x="840" y="1665"/>
                    </a:lnTo>
                    <a:lnTo>
                      <a:pt x="855" y="1650"/>
                    </a:lnTo>
                    <a:lnTo>
                      <a:pt x="855" y="1590"/>
                    </a:lnTo>
                    <a:lnTo>
                      <a:pt x="870" y="1575"/>
                    </a:lnTo>
                    <a:lnTo>
                      <a:pt x="870" y="1545"/>
                    </a:lnTo>
                    <a:lnTo>
                      <a:pt x="885" y="1515"/>
                    </a:lnTo>
                    <a:lnTo>
                      <a:pt x="885" y="1470"/>
                    </a:lnTo>
                    <a:lnTo>
                      <a:pt x="900" y="1440"/>
                    </a:lnTo>
                    <a:lnTo>
                      <a:pt x="900" y="1410"/>
                    </a:lnTo>
                    <a:lnTo>
                      <a:pt x="915" y="1380"/>
                    </a:lnTo>
                    <a:lnTo>
                      <a:pt x="915" y="1320"/>
                    </a:lnTo>
                    <a:lnTo>
                      <a:pt x="930" y="1305"/>
                    </a:lnTo>
                    <a:lnTo>
                      <a:pt x="930" y="1245"/>
                    </a:lnTo>
                    <a:lnTo>
                      <a:pt x="945" y="1215"/>
                    </a:lnTo>
                    <a:lnTo>
                      <a:pt x="945" y="1185"/>
                    </a:lnTo>
                    <a:lnTo>
                      <a:pt x="960" y="1155"/>
                    </a:lnTo>
                    <a:lnTo>
                      <a:pt x="960" y="1095"/>
                    </a:lnTo>
                    <a:lnTo>
                      <a:pt x="975" y="1065"/>
                    </a:lnTo>
                    <a:lnTo>
                      <a:pt x="975" y="1050"/>
                    </a:lnTo>
                    <a:lnTo>
                      <a:pt x="990" y="1020"/>
                    </a:lnTo>
                    <a:lnTo>
                      <a:pt x="990" y="960"/>
                    </a:lnTo>
                    <a:lnTo>
                      <a:pt x="1005" y="930"/>
                    </a:lnTo>
                    <a:lnTo>
                      <a:pt x="1005" y="900"/>
                    </a:lnTo>
                    <a:lnTo>
                      <a:pt x="1020" y="870"/>
                    </a:lnTo>
                    <a:lnTo>
                      <a:pt x="1020" y="825"/>
                    </a:lnTo>
                    <a:lnTo>
                      <a:pt x="1035" y="795"/>
                    </a:lnTo>
                    <a:lnTo>
                      <a:pt x="1035" y="765"/>
                    </a:lnTo>
                    <a:lnTo>
                      <a:pt x="1050" y="735"/>
                    </a:lnTo>
                    <a:lnTo>
                      <a:pt x="1050" y="675"/>
                    </a:lnTo>
                    <a:lnTo>
                      <a:pt x="1065" y="660"/>
                    </a:lnTo>
                    <a:lnTo>
                      <a:pt x="1065" y="630"/>
                    </a:lnTo>
                    <a:lnTo>
                      <a:pt x="1080" y="600"/>
                    </a:lnTo>
                    <a:lnTo>
                      <a:pt x="1080" y="555"/>
                    </a:lnTo>
                    <a:lnTo>
                      <a:pt x="1095" y="525"/>
                    </a:lnTo>
                    <a:lnTo>
                      <a:pt x="1095" y="495"/>
                    </a:lnTo>
                    <a:lnTo>
                      <a:pt x="1110" y="480"/>
                    </a:lnTo>
                    <a:lnTo>
                      <a:pt x="1110" y="435"/>
                    </a:lnTo>
                    <a:lnTo>
                      <a:pt x="1125" y="405"/>
                    </a:lnTo>
                    <a:lnTo>
                      <a:pt x="1125" y="360"/>
                    </a:lnTo>
                    <a:lnTo>
                      <a:pt x="1140" y="345"/>
                    </a:lnTo>
                    <a:lnTo>
                      <a:pt x="1140" y="315"/>
                    </a:lnTo>
                    <a:lnTo>
                      <a:pt x="1155" y="300"/>
                    </a:lnTo>
                    <a:lnTo>
                      <a:pt x="1155" y="255"/>
                    </a:lnTo>
                    <a:lnTo>
                      <a:pt x="1170" y="240"/>
                    </a:lnTo>
                    <a:lnTo>
                      <a:pt x="1170" y="225"/>
                    </a:lnTo>
                    <a:lnTo>
                      <a:pt x="1185" y="210"/>
                    </a:lnTo>
                    <a:lnTo>
                      <a:pt x="1185" y="180"/>
                    </a:lnTo>
                    <a:lnTo>
                      <a:pt x="1200" y="165"/>
                    </a:lnTo>
                    <a:lnTo>
                      <a:pt x="1200" y="150"/>
                    </a:lnTo>
                    <a:lnTo>
                      <a:pt x="1215" y="135"/>
                    </a:lnTo>
                    <a:lnTo>
                      <a:pt x="1215" y="105"/>
                    </a:lnTo>
                    <a:lnTo>
                      <a:pt x="1245" y="75"/>
                    </a:lnTo>
                    <a:lnTo>
                      <a:pt x="1245" y="45"/>
                    </a:lnTo>
                    <a:lnTo>
                      <a:pt x="1260" y="30"/>
                    </a:lnTo>
                    <a:lnTo>
                      <a:pt x="1275" y="15"/>
                    </a:lnTo>
                    <a:lnTo>
                      <a:pt x="1290" y="15"/>
                    </a:lnTo>
                    <a:lnTo>
                      <a:pt x="1305" y="0"/>
                    </a:lnTo>
                  </a:path>
                </a:pathLst>
              </a:custGeom>
              <a:noFill/>
              <a:ln w="12700">
                <a:solidFill>
                  <a:srgbClr val="0070C0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en-US" dirty="0"/>
              </a:p>
            </p:txBody>
          </p:sp>
          <p:sp>
            <p:nvSpPr>
              <p:cNvPr id="904" name="Freeform 903"/>
              <p:cNvSpPr>
                <a:spLocks/>
              </p:cNvSpPr>
              <p:nvPr/>
            </p:nvSpPr>
            <p:spPr bwMode="auto">
              <a:xfrm>
                <a:off x="4524375" y="552450"/>
                <a:ext cx="304800" cy="1171575"/>
              </a:xfrm>
              <a:custGeom>
                <a:avLst/>
                <a:gdLst>
                  <a:gd name="T0" fmla="*/ 0 w 480"/>
                  <a:gd name="T1" fmla="*/ 0 h 1845"/>
                  <a:gd name="T2" fmla="*/ 15 w 480"/>
                  <a:gd name="T3" fmla="*/ 0 h 1845"/>
                  <a:gd name="T4" fmla="*/ 30 w 480"/>
                  <a:gd name="T5" fmla="*/ 15 h 1845"/>
                  <a:gd name="T6" fmla="*/ 45 w 480"/>
                  <a:gd name="T7" fmla="*/ 30 h 1845"/>
                  <a:gd name="T8" fmla="*/ 60 w 480"/>
                  <a:gd name="T9" fmla="*/ 45 h 1845"/>
                  <a:gd name="T10" fmla="*/ 90 w 480"/>
                  <a:gd name="T11" fmla="*/ 75 h 1845"/>
                  <a:gd name="T12" fmla="*/ 90 w 480"/>
                  <a:gd name="T13" fmla="*/ 90 h 1845"/>
                  <a:gd name="T14" fmla="*/ 105 w 480"/>
                  <a:gd name="T15" fmla="*/ 105 h 1845"/>
                  <a:gd name="T16" fmla="*/ 105 w 480"/>
                  <a:gd name="T17" fmla="*/ 135 h 1845"/>
                  <a:gd name="T18" fmla="*/ 120 w 480"/>
                  <a:gd name="T19" fmla="*/ 150 h 1845"/>
                  <a:gd name="T20" fmla="*/ 120 w 480"/>
                  <a:gd name="T21" fmla="*/ 165 h 1845"/>
                  <a:gd name="T22" fmla="*/ 135 w 480"/>
                  <a:gd name="T23" fmla="*/ 180 h 1845"/>
                  <a:gd name="T24" fmla="*/ 135 w 480"/>
                  <a:gd name="T25" fmla="*/ 210 h 1845"/>
                  <a:gd name="T26" fmla="*/ 150 w 480"/>
                  <a:gd name="T27" fmla="*/ 225 h 1845"/>
                  <a:gd name="T28" fmla="*/ 150 w 480"/>
                  <a:gd name="T29" fmla="*/ 255 h 1845"/>
                  <a:gd name="T30" fmla="*/ 165 w 480"/>
                  <a:gd name="T31" fmla="*/ 270 h 1845"/>
                  <a:gd name="T32" fmla="*/ 165 w 480"/>
                  <a:gd name="T33" fmla="*/ 315 h 1845"/>
                  <a:gd name="T34" fmla="*/ 180 w 480"/>
                  <a:gd name="T35" fmla="*/ 330 h 1845"/>
                  <a:gd name="T36" fmla="*/ 180 w 480"/>
                  <a:gd name="T37" fmla="*/ 360 h 1845"/>
                  <a:gd name="T38" fmla="*/ 195 w 480"/>
                  <a:gd name="T39" fmla="*/ 375 h 1845"/>
                  <a:gd name="T40" fmla="*/ 195 w 480"/>
                  <a:gd name="T41" fmla="*/ 435 h 1845"/>
                  <a:gd name="T42" fmla="*/ 210 w 480"/>
                  <a:gd name="T43" fmla="*/ 450 h 1845"/>
                  <a:gd name="T44" fmla="*/ 210 w 480"/>
                  <a:gd name="T45" fmla="*/ 480 h 1845"/>
                  <a:gd name="T46" fmla="*/ 225 w 480"/>
                  <a:gd name="T47" fmla="*/ 510 h 1845"/>
                  <a:gd name="T48" fmla="*/ 225 w 480"/>
                  <a:gd name="T49" fmla="*/ 555 h 1845"/>
                  <a:gd name="T50" fmla="*/ 240 w 480"/>
                  <a:gd name="T51" fmla="*/ 585 h 1845"/>
                  <a:gd name="T52" fmla="*/ 240 w 480"/>
                  <a:gd name="T53" fmla="*/ 615 h 1845"/>
                  <a:gd name="T54" fmla="*/ 255 w 480"/>
                  <a:gd name="T55" fmla="*/ 645 h 1845"/>
                  <a:gd name="T56" fmla="*/ 255 w 480"/>
                  <a:gd name="T57" fmla="*/ 705 h 1845"/>
                  <a:gd name="T58" fmla="*/ 270 w 480"/>
                  <a:gd name="T59" fmla="*/ 735 h 1845"/>
                  <a:gd name="T60" fmla="*/ 270 w 480"/>
                  <a:gd name="T61" fmla="*/ 795 h 1845"/>
                  <a:gd name="T62" fmla="*/ 285 w 480"/>
                  <a:gd name="T63" fmla="*/ 825 h 1845"/>
                  <a:gd name="T64" fmla="*/ 285 w 480"/>
                  <a:gd name="T65" fmla="*/ 855 h 1845"/>
                  <a:gd name="T66" fmla="*/ 300 w 480"/>
                  <a:gd name="T67" fmla="*/ 885 h 1845"/>
                  <a:gd name="T68" fmla="*/ 300 w 480"/>
                  <a:gd name="T69" fmla="*/ 960 h 1845"/>
                  <a:gd name="T70" fmla="*/ 315 w 480"/>
                  <a:gd name="T71" fmla="*/ 990 h 1845"/>
                  <a:gd name="T72" fmla="*/ 315 w 480"/>
                  <a:gd name="T73" fmla="*/ 1020 h 1845"/>
                  <a:gd name="T74" fmla="*/ 330 w 480"/>
                  <a:gd name="T75" fmla="*/ 1050 h 1845"/>
                  <a:gd name="T76" fmla="*/ 330 w 480"/>
                  <a:gd name="T77" fmla="*/ 1125 h 1845"/>
                  <a:gd name="T78" fmla="*/ 345 w 480"/>
                  <a:gd name="T79" fmla="*/ 1155 h 1845"/>
                  <a:gd name="T80" fmla="*/ 345 w 480"/>
                  <a:gd name="T81" fmla="*/ 1185 h 1845"/>
                  <a:gd name="T82" fmla="*/ 360 w 480"/>
                  <a:gd name="T83" fmla="*/ 1215 h 1845"/>
                  <a:gd name="T84" fmla="*/ 360 w 480"/>
                  <a:gd name="T85" fmla="*/ 1290 h 1845"/>
                  <a:gd name="T86" fmla="*/ 375 w 480"/>
                  <a:gd name="T87" fmla="*/ 1320 h 1845"/>
                  <a:gd name="T88" fmla="*/ 375 w 480"/>
                  <a:gd name="T89" fmla="*/ 1350 h 1845"/>
                  <a:gd name="T90" fmla="*/ 390 w 480"/>
                  <a:gd name="T91" fmla="*/ 1380 h 1845"/>
                  <a:gd name="T92" fmla="*/ 390 w 480"/>
                  <a:gd name="T93" fmla="*/ 1455 h 1845"/>
                  <a:gd name="T94" fmla="*/ 405 w 480"/>
                  <a:gd name="T95" fmla="*/ 1485 h 1845"/>
                  <a:gd name="T96" fmla="*/ 405 w 480"/>
                  <a:gd name="T97" fmla="*/ 1515 h 1845"/>
                  <a:gd name="T98" fmla="*/ 420 w 480"/>
                  <a:gd name="T99" fmla="*/ 1545 h 1845"/>
                  <a:gd name="T100" fmla="*/ 420 w 480"/>
                  <a:gd name="T101" fmla="*/ 1605 h 1845"/>
                  <a:gd name="T102" fmla="*/ 435 w 480"/>
                  <a:gd name="T103" fmla="*/ 1635 h 1845"/>
                  <a:gd name="T104" fmla="*/ 435 w 480"/>
                  <a:gd name="T105" fmla="*/ 1665 h 1845"/>
                  <a:gd name="T106" fmla="*/ 450 w 480"/>
                  <a:gd name="T107" fmla="*/ 1695 h 1845"/>
                  <a:gd name="T108" fmla="*/ 450 w 480"/>
                  <a:gd name="T109" fmla="*/ 1755 h 1845"/>
                  <a:gd name="T110" fmla="*/ 465 w 480"/>
                  <a:gd name="T111" fmla="*/ 1785 h 1845"/>
                  <a:gd name="T112" fmla="*/ 465 w 480"/>
                  <a:gd name="T113" fmla="*/ 1815 h 1845"/>
                  <a:gd name="T114" fmla="*/ 480 w 480"/>
                  <a:gd name="T115" fmla="*/ 1845 h 18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480" h="1845">
                    <a:moveTo>
                      <a:pt x="0" y="0"/>
                    </a:moveTo>
                    <a:lnTo>
                      <a:pt x="15" y="0"/>
                    </a:lnTo>
                    <a:lnTo>
                      <a:pt x="30" y="15"/>
                    </a:lnTo>
                    <a:lnTo>
                      <a:pt x="45" y="30"/>
                    </a:lnTo>
                    <a:lnTo>
                      <a:pt x="60" y="45"/>
                    </a:lnTo>
                    <a:lnTo>
                      <a:pt x="90" y="75"/>
                    </a:lnTo>
                    <a:lnTo>
                      <a:pt x="90" y="90"/>
                    </a:lnTo>
                    <a:lnTo>
                      <a:pt x="105" y="105"/>
                    </a:lnTo>
                    <a:lnTo>
                      <a:pt x="105" y="135"/>
                    </a:lnTo>
                    <a:lnTo>
                      <a:pt x="120" y="150"/>
                    </a:lnTo>
                    <a:lnTo>
                      <a:pt x="120" y="165"/>
                    </a:lnTo>
                    <a:lnTo>
                      <a:pt x="135" y="180"/>
                    </a:lnTo>
                    <a:lnTo>
                      <a:pt x="135" y="210"/>
                    </a:lnTo>
                    <a:lnTo>
                      <a:pt x="150" y="225"/>
                    </a:lnTo>
                    <a:lnTo>
                      <a:pt x="150" y="255"/>
                    </a:lnTo>
                    <a:lnTo>
                      <a:pt x="165" y="270"/>
                    </a:lnTo>
                    <a:lnTo>
                      <a:pt x="165" y="315"/>
                    </a:lnTo>
                    <a:lnTo>
                      <a:pt x="180" y="330"/>
                    </a:lnTo>
                    <a:lnTo>
                      <a:pt x="180" y="360"/>
                    </a:lnTo>
                    <a:lnTo>
                      <a:pt x="195" y="375"/>
                    </a:lnTo>
                    <a:lnTo>
                      <a:pt x="195" y="435"/>
                    </a:lnTo>
                    <a:lnTo>
                      <a:pt x="210" y="450"/>
                    </a:lnTo>
                    <a:lnTo>
                      <a:pt x="210" y="480"/>
                    </a:lnTo>
                    <a:lnTo>
                      <a:pt x="225" y="510"/>
                    </a:lnTo>
                    <a:lnTo>
                      <a:pt x="225" y="555"/>
                    </a:lnTo>
                    <a:lnTo>
                      <a:pt x="240" y="585"/>
                    </a:lnTo>
                    <a:lnTo>
                      <a:pt x="240" y="615"/>
                    </a:lnTo>
                    <a:lnTo>
                      <a:pt x="255" y="645"/>
                    </a:lnTo>
                    <a:lnTo>
                      <a:pt x="255" y="705"/>
                    </a:lnTo>
                    <a:lnTo>
                      <a:pt x="270" y="735"/>
                    </a:lnTo>
                    <a:lnTo>
                      <a:pt x="270" y="795"/>
                    </a:lnTo>
                    <a:lnTo>
                      <a:pt x="285" y="825"/>
                    </a:lnTo>
                    <a:lnTo>
                      <a:pt x="285" y="855"/>
                    </a:lnTo>
                    <a:lnTo>
                      <a:pt x="300" y="885"/>
                    </a:lnTo>
                    <a:lnTo>
                      <a:pt x="300" y="960"/>
                    </a:lnTo>
                    <a:lnTo>
                      <a:pt x="315" y="990"/>
                    </a:lnTo>
                    <a:lnTo>
                      <a:pt x="315" y="1020"/>
                    </a:lnTo>
                    <a:lnTo>
                      <a:pt x="330" y="1050"/>
                    </a:lnTo>
                    <a:lnTo>
                      <a:pt x="330" y="1125"/>
                    </a:lnTo>
                    <a:lnTo>
                      <a:pt x="345" y="1155"/>
                    </a:lnTo>
                    <a:lnTo>
                      <a:pt x="345" y="1185"/>
                    </a:lnTo>
                    <a:lnTo>
                      <a:pt x="360" y="1215"/>
                    </a:lnTo>
                    <a:lnTo>
                      <a:pt x="360" y="1290"/>
                    </a:lnTo>
                    <a:lnTo>
                      <a:pt x="375" y="1320"/>
                    </a:lnTo>
                    <a:lnTo>
                      <a:pt x="375" y="1350"/>
                    </a:lnTo>
                    <a:lnTo>
                      <a:pt x="390" y="1380"/>
                    </a:lnTo>
                    <a:lnTo>
                      <a:pt x="390" y="1455"/>
                    </a:lnTo>
                    <a:lnTo>
                      <a:pt x="405" y="1485"/>
                    </a:lnTo>
                    <a:lnTo>
                      <a:pt x="405" y="1515"/>
                    </a:lnTo>
                    <a:lnTo>
                      <a:pt x="420" y="1545"/>
                    </a:lnTo>
                    <a:lnTo>
                      <a:pt x="420" y="1605"/>
                    </a:lnTo>
                    <a:lnTo>
                      <a:pt x="435" y="1635"/>
                    </a:lnTo>
                    <a:lnTo>
                      <a:pt x="435" y="1665"/>
                    </a:lnTo>
                    <a:lnTo>
                      <a:pt x="450" y="1695"/>
                    </a:lnTo>
                    <a:lnTo>
                      <a:pt x="450" y="1755"/>
                    </a:lnTo>
                    <a:lnTo>
                      <a:pt x="465" y="1785"/>
                    </a:lnTo>
                    <a:lnTo>
                      <a:pt x="465" y="1815"/>
                    </a:lnTo>
                    <a:lnTo>
                      <a:pt x="480" y="1845"/>
                    </a:lnTo>
                  </a:path>
                </a:pathLst>
              </a:custGeom>
              <a:noFill/>
              <a:ln w="12700">
                <a:solidFill>
                  <a:srgbClr val="0070C0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en-US" dirty="0"/>
              </a:p>
            </p:txBody>
          </p:sp>
        </p:grpSp>
        <p:sp>
          <p:nvSpPr>
            <p:cNvPr id="876" name="Oval 875"/>
            <p:cNvSpPr>
              <a:spLocks noChangeArrowheads="1"/>
            </p:cNvSpPr>
            <p:nvPr/>
          </p:nvSpPr>
          <p:spPr bwMode="auto">
            <a:xfrm>
              <a:off x="6219023" y="5154205"/>
              <a:ext cx="40975" cy="33491"/>
            </a:xfrm>
            <a:prstGeom prst="ellipse">
              <a:avLst/>
            </a:pr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877" name="Oval 876"/>
            <p:cNvSpPr>
              <a:spLocks noChangeArrowheads="1"/>
            </p:cNvSpPr>
            <p:nvPr/>
          </p:nvSpPr>
          <p:spPr bwMode="auto">
            <a:xfrm>
              <a:off x="6423898" y="5690053"/>
              <a:ext cx="40975" cy="33491"/>
            </a:xfrm>
            <a:prstGeom prst="ellipse">
              <a:avLst/>
            </a:pr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878" name="Oval 877"/>
            <p:cNvSpPr>
              <a:spLocks noChangeArrowheads="1"/>
            </p:cNvSpPr>
            <p:nvPr/>
          </p:nvSpPr>
          <p:spPr bwMode="auto">
            <a:xfrm>
              <a:off x="6623652" y="4794182"/>
              <a:ext cx="40975" cy="33491"/>
            </a:xfrm>
            <a:prstGeom prst="ellipse">
              <a:avLst/>
            </a:pr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879" name="Oval 878"/>
            <p:cNvSpPr>
              <a:spLocks noChangeArrowheads="1"/>
            </p:cNvSpPr>
            <p:nvPr/>
          </p:nvSpPr>
          <p:spPr bwMode="auto">
            <a:xfrm>
              <a:off x="6828527" y="4974193"/>
              <a:ext cx="40975" cy="33491"/>
            </a:xfrm>
            <a:prstGeom prst="ellipse">
              <a:avLst/>
            </a:pr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880" name="Oval 879"/>
            <p:cNvSpPr>
              <a:spLocks noChangeArrowheads="1"/>
            </p:cNvSpPr>
            <p:nvPr/>
          </p:nvSpPr>
          <p:spPr bwMode="auto">
            <a:xfrm>
              <a:off x="7028280" y="4794182"/>
              <a:ext cx="40975" cy="33491"/>
            </a:xfrm>
            <a:prstGeom prst="ellipse">
              <a:avLst/>
            </a:pr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881" name="Oval 880"/>
            <p:cNvSpPr>
              <a:spLocks noChangeArrowheads="1"/>
            </p:cNvSpPr>
            <p:nvPr/>
          </p:nvSpPr>
          <p:spPr bwMode="auto">
            <a:xfrm>
              <a:off x="7233155" y="5154205"/>
              <a:ext cx="40975" cy="33491"/>
            </a:xfrm>
            <a:prstGeom prst="ellipse">
              <a:avLst/>
            </a:pr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882" name="Oval 881"/>
            <p:cNvSpPr>
              <a:spLocks noChangeArrowheads="1"/>
            </p:cNvSpPr>
            <p:nvPr/>
          </p:nvSpPr>
          <p:spPr bwMode="auto">
            <a:xfrm>
              <a:off x="7432908" y="5510042"/>
              <a:ext cx="40975" cy="33491"/>
            </a:xfrm>
            <a:prstGeom prst="ellipse">
              <a:avLst/>
            </a:pr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883" name="Oval 882"/>
            <p:cNvSpPr>
              <a:spLocks noChangeArrowheads="1"/>
            </p:cNvSpPr>
            <p:nvPr/>
          </p:nvSpPr>
          <p:spPr bwMode="auto">
            <a:xfrm>
              <a:off x="7632662" y="5510042"/>
              <a:ext cx="40975" cy="33491"/>
            </a:xfrm>
            <a:prstGeom prst="ellipse">
              <a:avLst/>
            </a:pr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884" name="Oval 883"/>
            <p:cNvSpPr>
              <a:spLocks noChangeArrowheads="1"/>
            </p:cNvSpPr>
            <p:nvPr/>
          </p:nvSpPr>
          <p:spPr bwMode="auto">
            <a:xfrm>
              <a:off x="7837537" y="5154205"/>
              <a:ext cx="40975" cy="33491"/>
            </a:xfrm>
            <a:prstGeom prst="ellipse">
              <a:avLst/>
            </a:pr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885" name="Oval 884"/>
            <p:cNvSpPr>
              <a:spLocks noChangeArrowheads="1"/>
            </p:cNvSpPr>
            <p:nvPr/>
          </p:nvSpPr>
          <p:spPr bwMode="auto">
            <a:xfrm>
              <a:off x="8037290" y="4974193"/>
              <a:ext cx="40975" cy="33491"/>
            </a:xfrm>
            <a:prstGeom prst="ellipse">
              <a:avLst/>
            </a:pr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886" name="Oval 885"/>
            <p:cNvSpPr>
              <a:spLocks noChangeArrowheads="1"/>
            </p:cNvSpPr>
            <p:nvPr/>
          </p:nvSpPr>
          <p:spPr bwMode="auto">
            <a:xfrm>
              <a:off x="8242165" y="4614170"/>
              <a:ext cx="40975" cy="33491"/>
            </a:xfrm>
            <a:prstGeom prst="ellipse">
              <a:avLst/>
            </a:pr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sp>
          <p:nvSpPr>
            <p:cNvPr id="887" name="Oval 886"/>
            <p:cNvSpPr>
              <a:spLocks noChangeArrowheads="1"/>
            </p:cNvSpPr>
            <p:nvPr/>
          </p:nvSpPr>
          <p:spPr bwMode="auto">
            <a:xfrm>
              <a:off x="6234389" y="5166764"/>
              <a:ext cx="10244" cy="8373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cxnSp>
          <p:nvCxnSpPr>
            <p:cNvPr id="888" name="Line 239"/>
            <p:cNvCxnSpPr>
              <a:cxnSpLocks noChangeShapeType="1"/>
            </p:cNvCxnSpPr>
            <p:nvPr/>
          </p:nvCxnSpPr>
          <p:spPr bwMode="auto">
            <a:xfrm>
              <a:off x="6444386" y="5170950"/>
              <a:ext cx="0" cy="53584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89" name="Line 240"/>
            <p:cNvCxnSpPr>
              <a:cxnSpLocks noChangeShapeType="1"/>
            </p:cNvCxnSpPr>
            <p:nvPr/>
          </p:nvCxnSpPr>
          <p:spPr bwMode="auto">
            <a:xfrm flipV="1">
              <a:off x="6644139" y="4810927"/>
              <a:ext cx="0" cy="360023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90" name="Line 241"/>
            <p:cNvCxnSpPr>
              <a:cxnSpLocks noChangeShapeType="1"/>
            </p:cNvCxnSpPr>
            <p:nvPr/>
          </p:nvCxnSpPr>
          <p:spPr bwMode="auto">
            <a:xfrm flipV="1">
              <a:off x="6849014" y="4990939"/>
              <a:ext cx="0" cy="18001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91" name="Line 242"/>
            <p:cNvCxnSpPr>
              <a:cxnSpLocks noChangeShapeType="1"/>
            </p:cNvCxnSpPr>
            <p:nvPr/>
          </p:nvCxnSpPr>
          <p:spPr bwMode="auto">
            <a:xfrm flipV="1">
              <a:off x="7048767" y="4810927"/>
              <a:ext cx="0" cy="360023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92" name="Oval 891"/>
            <p:cNvSpPr>
              <a:spLocks noChangeArrowheads="1"/>
            </p:cNvSpPr>
            <p:nvPr/>
          </p:nvSpPr>
          <p:spPr bwMode="auto">
            <a:xfrm>
              <a:off x="7248521" y="5166764"/>
              <a:ext cx="10244" cy="8373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cxnSp>
          <p:nvCxnSpPr>
            <p:cNvPr id="893" name="Line 244"/>
            <p:cNvCxnSpPr>
              <a:cxnSpLocks noChangeShapeType="1"/>
            </p:cNvCxnSpPr>
            <p:nvPr/>
          </p:nvCxnSpPr>
          <p:spPr bwMode="auto">
            <a:xfrm>
              <a:off x="7453396" y="5170950"/>
              <a:ext cx="0" cy="355837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94" name="Line 245"/>
            <p:cNvCxnSpPr>
              <a:cxnSpLocks noChangeShapeType="1"/>
            </p:cNvCxnSpPr>
            <p:nvPr/>
          </p:nvCxnSpPr>
          <p:spPr bwMode="auto">
            <a:xfrm>
              <a:off x="7653149" y="5170950"/>
              <a:ext cx="0" cy="355837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95" name="Oval 894"/>
            <p:cNvSpPr>
              <a:spLocks noChangeArrowheads="1"/>
            </p:cNvSpPr>
            <p:nvPr/>
          </p:nvSpPr>
          <p:spPr bwMode="auto">
            <a:xfrm>
              <a:off x="7852902" y="5166764"/>
              <a:ext cx="10244" cy="8373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 dirty="0"/>
            </a:p>
          </p:txBody>
        </p:sp>
        <p:cxnSp>
          <p:nvCxnSpPr>
            <p:cNvPr id="896" name="Line 247"/>
            <p:cNvCxnSpPr>
              <a:cxnSpLocks noChangeShapeType="1"/>
            </p:cNvCxnSpPr>
            <p:nvPr/>
          </p:nvCxnSpPr>
          <p:spPr bwMode="auto">
            <a:xfrm flipV="1">
              <a:off x="8057777" y="4990939"/>
              <a:ext cx="0" cy="18001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97" name="Line 248"/>
            <p:cNvCxnSpPr>
              <a:cxnSpLocks noChangeShapeType="1"/>
            </p:cNvCxnSpPr>
            <p:nvPr/>
          </p:nvCxnSpPr>
          <p:spPr bwMode="auto">
            <a:xfrm flipV="1">
              <a:off x="8262652" y="4630916"/>
              <a:ext cx="0" cy="5400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98" name="Line 249"/>
            <p:cNvCxnSpPr>
              <a:cxnSpLocks noChangeShapeType="1"/>
            </p:cNvCxnSpPr>
            <p:nvPr/>
          </p:nvCxnSpPr>
          <p:spPr bwMode="auto">
            <a:xfrm>
              <a:off x="6142195" y="5170950"/>
              <a:ext cx="2222895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0" name="TextBox 9"/>
          <p:cNvSpPr txBox="1"/>
          <p:nvPr/>
        </p:nvSpPr>
        <p:spPr>
          <a:xfrm>
            <a:off x="6752155" y="2105303"/>
            <a:ext cx="18086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smtClean="0"/>
              <a:t>…10011100…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500848" y="6087290"/>
            <a:ext cx="25465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smtClean="0"/>
              <a:t>Bemenő analóg jel</a:t>
            </a:r>
            <a:endParaRPr lang="en-US" dirty="0"/>
          </a:p>
        </p:txBody>
      </p:sp>
      <p:sp>
        <p:nvSpPr>
          <p:cNvPr id="905" name="TextBox 904"/>
          <p:cNvSpPr txBox="1"/>
          <p:nvPr/>
        </p:nvSpPr>
        <p:spPr>
          <a:xfrm>
            <a:off x="3675933" y="6087290"/>
            <a:ext cx="13189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smtClean="0"/>
              <a:t>Mintavett jel</a:t>
            </a:r>
            <a:endParaRPr lang="en-US" dirty="0"/>
          </a:p>
        </p:txBody>
      </p:sp>
      <p:sp>
        <p:nvSpPr>
          <p:cNvPr id="906" name="TextBox 905"/>
          <p:cNvSpPr txBox="1"/>
          <p:nvPr/>
        </p:nvSpPr>
        <p:spPr>
          <a:xfrm>
            <a:off x="6039596" y="6122986"/>
            <a:ext cx="22388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err="1" smtClean="0"/>
              <a:t>Kvantált</a:t>
            </a:r>
            <a:r>
              <a:rPr lang="hu-HU" dirty="0" smtClean="0"/>
              <a:t> mintasorozat</a:t>
            </a:r>
            <a:endParaRPr lang="en-US" dirty="0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209071"/>
              </p:ext>
            </p:extLst>
          </p:nvPr>
        </p:nvGraphicFramePr>
        <p:xfrm>
          <a:off x="330416" y="1968568"/>
          <a:ext cx="451807" cy="3126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022" name="Equation" r:id="rId6" imgW="279360" imgH="203040" progId="Equation.3">
                  <p:embed/>
                </p:oleObj>
              </mc:Choice>
              <mc:Fallback>
                <p:oleObj name="Equation" r:id="rId6" imgW="279360" imgH="20304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416" y="1968568"/>
                        <a:ext cx="451807" cy="3126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7" name="Object 90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0324531"/>
              </p:ext>
            </p:extLst>
          </p:nvPr>
        </p:nvGraphicFramePr>
        <p:xfrm>
          <a:off x="2165350" y="1960563"/>
          <a:ext cx="712788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023" name="Equation" r:id="rId8" imgW="469800" imgH="228600" progId="Equation.3">
                  <p:embed/>
                </p:oleObj>
              </mc:Choice>
              <mc:Fallback>
                <p:oleObj name="Equation" r:id="rId8" imgW="4698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5350" y="1960563"/>
                        <a:ext cx="712788" cy="330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9" name="Object 90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7842795"/>
              </p:ext>
            </p:extLst>
          </p:nvPr>
        </p:nvGraphicFramePr>
        <p:xfrm>
          <a:off x="4572000" y="1906267"/>
          <a:ext cx="287337" cy="35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024" name="Equation" r:id="rId10" imgW="177480" imgH="228600" progId="Equation.3">
                  <p:embed/>
                </p:oleObj>
              </mc:Choice>
              <mc:Fallback>
                <p:oleObj name="Equation" r:id="rId10" imgW="1774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906267"/>
                        <a:ext cx="287337" cy="3508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0" name="Object 90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9601396"/>
              </p:ext>
            </p:extLst>
          </p:nvPr>
        </p:nvGraphicFramePr>
        <p:xfrm>
          <a:off x="2084388" y="2411413"/>
          <a:ext cx="1196975" cy="35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025" name="Equation" r:id="rId12" imgW="736560" imgH="228600" progId="Equation.3">
                  <p:embed/>
                </p:oleObj>
              </mc:Choice>
              <mc:Fallback>
                <p:oleObj name="Equation" r:id="rId12" imgW="7365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4388" y="2411413"/>
                        <a:ext cx="1196975" cy="3524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" name="Object 9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4358539"/>
              </p:ext>
            </p:extLst>
          </p:nvPr>
        </p:nvGraphicFramePr>
        <p:xfrm>
          <a:off x="6370195" y="1872401"/>
          <a:ext cx="287337" cy="35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026" name="Equation" r:id="rId14" imgW="177480" imgH="228600" progId="Equation.3">
                  <p:embed/>
                </p:oleObj>
              </mc:Choice>
              <mc:Fallback>
                <p:oleObj name="Equation" r:id="rId14" imgW="1774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0195" y="1872401"/>
                        <a:ext cx="287337" cy="3508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2" name="Object 9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0438642"/>
              </p:ext>
            </p:extLst>
          </p:nvPr>
        </p:nvGraphicFramePr>
        <p:xfrm>
          <a:off x="2356454" y="6133688"/>
          <a:ext cx="451807" cy="3126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027" name="Equation" r:id="rId16" imgW="279360" imgH="203040" progId="Equation.3">
                  <p:embed/>
                </p:oleObj>
              </mc:Choice>
              <mc:Fallback>
                <p:oleObj name="Equation" r:id="rId16" imgW="27936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6454" y="6133688"/>
                        <a:ext cx="451807" cy="3126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3" name="Object 9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8061642"/>
              </p:ext>
            </p:extLst>
          </p:nvPr>
        </p:nvGraphicFramePr>
        <p:xfrm>
          <a:off x="8173095" y="6146720"/>
          <a:ext cx="287337" cy="35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028" name="Equation" r:id="rId17" imgW="177480" imgH="228600" progId="Equation.3">
                  <p:embed/>
                </p:oleObj>
              </mc:Choice>
              <mc:Fallback>
                <p:oleObj name="Equation" r:id="rId17" imgW="1774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73095" y="6146720"/>
                        <a:ext cx="287337" cy="3508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4" name="Object 9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1032591"/>
              </p:ext>
            </p:extLst>
          </p:nvPr>
        </p:nvGraphicFramePr>
        <p:xfrm>
          <a:off x="4976608" y="6096537"/>
          <a:ext cx="287337" cy="35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029" name="Equation" r:id="rId18" imgW="177480" imgH="228600" progId="Equation.3">
                  <p:embed/>
                </p:oleObj>
              </mc:Choice>
              <mc:Fallback>
                <p:oleObj name="Equation" r:id="rId18" imgW="1774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6608" y="6096537"/>
                        <a:ext cx="287337" cy="3508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16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1941343"/>
              </p:ext>
            </p:extLst>
          </p:nvPr>
        </p:nvGraphicFramePr>
        <p:xfrm>
          <a:off x="723871" y="2653388"/>
          <a:ext cx="5646324" cy="6327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030" name="Equation" r:id="rId20" imgW="3098800" imgH="368300" progId="Equation.3">
                  <p:embed/>
                </p:oleObj>
              </mc:Choice>
              <mc:Fallback>
                <p:oleObj name="Equation" r:id="rId20" imgW="3098800" imgH="368300" progId="Equation.3">
                  <p:embed/>
                  <p:pic>
                    <p:nvPicPr>
                      <p:cNvPr id="0" name="Object 1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871" y="2653388"/>
                        <a:ext cx="5646324" cy="6327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2145883" y="3159450"/>
            <a:ext cx="29770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</a:t>
            </a:r>
            <a:r>
              <a:rPr lang="en-US" dirty="0" smtClean="0"/>
              <a:t>nalog-digital (A/D) </a:t>
            </a:r>
            <a:r>
              <a:rPr lang="hu-HU" dirty="0" smtClean="0"/>
              <a:t>átalakító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5936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28117" y="1947616"/>
            <a:ext cx="3928163" cy="96454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Digitális jelek visszaállítása</a:t>
            </a:r>
            <a:endParaRPr lang="hu-HU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5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6376" y="188640"/>
            <a:ext cx="1008112" cy="1008112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1000102" y="2166226"/>
            <a:ext cx="18086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smtClean="0"/>
              <a:t>…10011100…</a:t>
            </a:r>
            <a:endParaRPr lang="en-US" dirty="0"/>
          </a:p>
        </p:txBody>
      </p:sp>
      <p:grpSp>
        <p:nvGrpSpPr>
          <p:cNvPr id="133" name="Group 132"/>
          <p:cNvGrpSpPr/>
          <p:nvPr/>
        </p:nvGrpSpPr>
        <p:grpSpPr>
          <a:xfrm>
            <a:off x="1133520" y="4113189"/>
            <a:ext cx="2765087" cy="1922956"/>
            <a:chOff x="5978978" y="4411563"/>
            <a:chExt cx="2386112" cy="1551996"/>
          </a:xfrm>
        </p:grpSpPr>
        <p:sp>
          <p:nvSpPr>
            <p:cNvPr id="134" name="Rectangle 133"/>
            <p:cNvSpPr>
              <a:spLocks noChangeArrowheads="1"/>
            </p:cNvSpPr>
            <p:nvPr/>
          </p:nvSpPr>
          <p:spPr bwMode="auto">
            <a:xfrm>
              <a:off x="6142195" y="4455091"/>
              <a:ext cx="2222895" cy="143171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135" name="Rectangle 134"/>
            <p:cNvSpPr>
              <a:spLocks noChangeArrowheads="1"/>
            </p:cNvSpPr>
            <p:nvPr/>
          </p:nvSpPr>
          <p:spPr bwMode="auto">
            <a:xfrm>
              <a:off x="6142195" y="4455091"/>
              <a:ext cx="2222895" cy="1431719"/>
            </a:xfrm>
            <a:prstGeom prst="rect">
              <a:avLst/>
            </a:prstGeom>
            <a:noFill/>
            <a:ln w="0">
              <a:solidFill>
                <a:srgbClr val="FFFFFF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136" name="Freeform 135"/>
            <p:cNvSpPr>
              <a:spLocks/>
            </p:cNvSpPr>
            <p:nvPr/>
          </p:nvSpPr>
          <p:spPr bwMode="auto">
            <a:xfrm>
              <a:off x="6239511" y="4455091"/>
              <a:ext cx="0" cy="1431719"/>
            </a:xfrm>
            <a:custGeom>
              <a:avLst/>
              <a:gdLst>
                <a:gd name="T0" fmla="*/ 342 h 342"/>
                <a:gd name="T1" fmla="*/ 0 h 342"/>
                <a:gd name="T2" fmla="*/ 0 h 34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342">
                  <a:moveTo>
                    <a:pt x="0" y="342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137" name="Freeform 136"/>
            <p:cNvSpPr>
              <a:spLocks/>
            </p:cNvSpPr>
            <p:nvPr/>
          </p:nvSpPr>
          <p:spPr bwMode="auto">
            <a:xfrm>
              <a:off x="6444386" y="4455091"/>
              <a:ext cx="0" cy="1431719"/>
            </a:xfrm>
            <a:custGeom>
              <a:avLst/>
              <a:gdLst>
                <a:gd name="T0" fmla="*/ 342 h 342"/>
                <a:gd name="T1" fmla="*/ 0 h 342"/>
                <a:gd name="T2" fmla="*/ 0 h 34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342">
                  <a:moveTo>
                    <a:pt x="0" y="342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138" name="Freeform 137"/>
            <p:cNvSpPr>
              <a:spLocks/>
            </p:cNvSpPr>
            <p:nvPr/>
          </p:nvSpPr>
          <p:spPr bwMode="auto">
            <a:xfrm>
              <a:off x="6644139" y="4455091"/>
              <a:ext cx="0" cy="1431719"/>
            </a:xfrm>
            <a:custGeom>
              <a:avLst/>
              <a:gdLst>
                <a:gd name="T0" fmla="*/ 342 h 342"/>
                <a:gd name="T1" fmla="*/ 0 h 342"/>
                <a:gd name="T2" fmla="*/ 0 h 34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342">
                  <a:moveTo>
                    <a:pt x="0" y="342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139" name="Freeform 138"/>
            <p:cNvSpPr>
              <a:spLocks/>
            </p:cNvSpPr>
            <p:nvPr/>
          </p:nvSpPr>
          <p:spPr bwMode="auto">
            <a:xfrm>
              <a:off x="6849014" y="4455091"/>
              <a:ext cx="0" cy="1431719"/>
            </a:xfrm>
            <a:custGeom>
              <a:avLst/>
              <a:gdLst>
                <a:gd name="T0" fmla="*/ 342 h 342"/>
                <a:gd name="T1" fmla="*/ 0 h 342"/>
                <a:gd name="T2" fmla="*/ 0 h 34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342">
                  <a:moveTo>
                    <a:pt x="0" y="342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140" name="Freeform 139"/>
            <p:cNvSpPr>
              <a:spLocks/>
            </p:cNvSpPr>
            <p:nvPr/>
          </p:nvSpPr>
          <p:spPr bwMode="auto">
            <a:xfrm>
              <a:off x="7048767" y="4455091"/>
              <a:ext cx="0" cy="1431719"/>
            </a:xfrm>
            <a:custGeom>
              <a:avLst/>
              <a:gdLst>
                <a:gd name="T0" fmla="*/ 342 h 342"/>
                <a:gd name="T1" fmla="*/ 0 h 342"/>
                <a:gd name="T2" fmla="*/ 0 h 34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342">
                  <a:moveTo>
                    <a:pt x="0" y="342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141" name="Freeform 140"/>
            <p:cNvSpPr>
              <a:spLocks/>
            </p:cNvSpPr>
            <p:nvPr/>
          </p:nvSpPr>
          <p:spPr bwMode="auto">
            <a:xfrm>
              <a:off x="7253643" y="4455091"/>
              <a:ext cx="0" cy="1431719"/>
            </a:xfrm>
            <a:custGeom>
              <a:avLst/>
              <a:gdLst>
                <a:gd name="T0" fmla="*/ 342 h 342"/>
                <a:gd name="T1" fmla="*/ 0 h 342"/>
                <a:gd name="T2" fmla="*/ 0 h 34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342">
                  <a:moveTo>
                    <a:pt x="0" y="342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142" name="Freeform 141"/>
            <p:cNvSpPr>
              <a:spLocks/>
            </p:cNvSpPr>
            <p:nvPr/>
          </p:nvSpPr>
          <p:spPr bwMode="auto">
            <a:xfrm>
              <a:off x="7453396" y="4455091"/>
              <a:ext cx="0" cy="1431719"/>
            </a:xfrm>
            <a:custGeom>
              <a:avLst/>
              <a:gdLst>
                <a:gd name="T0" fmla="*/ 342 h 342"/>
                <a:gd name="T1" fmla="*/ 0 h 342"/>
                <a:gd name="T2" fmla="*/ 0 h 34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342">
                  <a:moveTo>
                    <a:pt x="0" y="342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143" name="Freeform 142"/>
            <p:cNvSpPr>
              <a:spLocks/>
            </p:cNvSpPr>
            <p:nvPr/>
          </p:nvSpPr>
          <p:spPr bwMode="auto">
            <a:xfrm>
              <a:off x="7653149" y="4455091"/>
              <a:ext cx="0" cy="1431719"/>
            </a:xfrm>
            <a:custGeom>
              <a:avLst/>
              <a:gdLst>
                <a:gd name="T0" fmla="*/ 342 h 342"/>
                <a:gd name="T1" fmla="*/ 0 h 342"/>
                <a:gd name="T2" fmla="*/ 0 h 34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342">
                  <a:moveTo>
                    <a:pt x="0" y="342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144" name="Freeform 143"/>
            <p:cNvSpPr>
              <a:spLocks/>
            </p:cNvSpPr>
            <p:nvPr/>
          </p:nvSpPr>
          <p:spPr bwMode="auto">
            <a:xfrm>
              <a:off x="7858024" y="4455091"/>
              <a:ext cx="0" cy="1431719"/>
            </a:xfrm>
            <a:custGeom>
              <a:avLst/>
              <a:gdLst>
                <a:gd name="T0" fmla="*/ 342 h 342"/>
                <a:gd name="T1" fmla="*/ 0 h 342"/>
                <a:gd name="T2" fmla="*/ 0 h 34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342">
                  <a:moveTo>
                    <a:pt x="0" y="342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145" name="Freeform 144"/>
            <p:cNvSpPr>
              <a:spLocks/>
            </p:cNvSpPr>
            <p:nvPr/>
          </p:nvSpPr>
          <p:spPr bwMode="auto">
            <a:xfrm>
              <a:off x="8057777" y="4455091"/>
              <a:ext cx="0" cy="1431719"/>
            </a:xfrm>
            <a:custGeom>
              <a:avLst/>
              <a:gdLst>
                <a:gd name="T0" fmla="*/ 342 h 342"/>
                <a:gd name="T1" fmla="*/ 0 h 342"/>
                <a:gd name="T2" fmla="*/ 0 h 34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342">
                  <a:moveTo>
                    <a:pt x="0" y="342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146" name="Freeform 145"/>
            <p:cNvSpPr>
              <a:spLocks/>
            </p:cNvSpPr>
            <p:nvPr/>
          </p:nvSpPr>
          <p:spPr bwMode="auto">
            <a:xfrm>
              <a:off x="8262652" y="4455091"/>
              <a:ext cx="0" cy="1431719"/>
            </a:xfrm>
            <a:custGeom>
              <a:avLst/>
              <a:gdLst>
                <a:gd name="T0" fmla="*/ 342 h 342"/>
                <a:gd name="T1" fmla="*/ 0 h 342"/>
                <a:gd name="T2" fmla="*/ 0 h 34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342">
                  <a:moveTo>
                    <a:pt x="0" y="342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147" name="Freeform 146"/>
            <p:cNvSpPr>
              <a:spLocks/>
            </p:cNvSpPr>
            <p:nvPr/>
          </p:nvSpPr>
          <p:spPr bwMode="auto">
            <a:xfrm>
              <a:off x="6142195" y="5886810"/>
              <a:ext cx="2222895" cy="0"/>
            </a:xfrm>
            <a:custGeom>
              <a:avLst/>
              <a:gdLst>
                <a:gd name="T0" fmla="*/ 0 w 434"/>
                <a:gd name="T1" fmla="*/ 434 w 434"/>
                <a:gd name="T2" fmla="*/ 434 w 43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434">
                  <a:moveTo>
                    <a:pt x="0" y="0"/>
                  </a:moveTo>
                  <a:lnTo>
                    <a:pt x="434" y="0"/>
                  </a:lnTo>
                  <a:lnTo>
                    <a:pt x="43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148" name="Freeform 147"/>
            <p:cNvSpPr>
              <a:spLocks/>
            </p:cNvSpPr>
            <p:nvPr/>
          </p:nvSpPr>
          <p:spPr bwMode="auto">
            <a:xfrm>
              <a:off x="6142195" y="5706798"/>
              <a:ext cx="2222895" cy="0"/>
            </a:xfrm>
            <a:custGeom>
              <a:avLst/>
              <a:gdLst>
                <a:gd name="T0" fmla="*/ 0 w 434"/>
                <a:gd name="T1" fmla="*/ 434 w 434"/>
                <a:gd name="T2" fmla="*/ 434 w 43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434">
                  <a:moveTo>
                    <a:pt x="0" y="0"/>
                  </a:moveTo>
                  <a:lnTo>
                    <a:pt x="434" y="0"/>
                  </a:lnTo>
                  <a:lnTo>
                    <a:pt x="43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149" name="Freeform 148"/>
            <p:cNvSpPr>
              <a:spLocks/>
            </p:cNvSpPr>
            <p:nvPr/>
          </p:nvSpPr>
          <p:spPr bwMode="auto">
            <a:xfrm>
              <a:off x="6142195" y="5526787"/>
              <a:ext cx="2222895" cy="0"/>
            </a:xfrm>
            <a:custGeom>
              <a:avLst/>
              <a:gdLst>
                <a:gd name="T0" fmla="*/ 0 w 434"/>
                <a:gd name="T1" fmla="*/ 434 w 434"/>
                <a:gd name="T2" fmla="*/ 434 w 43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434">
                  <a:moveTo>
                    <a:pt x="0" y="0"/>
                  </a:moveTo>
                  <a:lnTo>
                    <a:pt x="434" y="0"/>
                  </a:lnTo>
                  <a:lnTo>
                    <a:pt x="43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150" name="Freeform 149"/>
            <p:cNvSpPr>
              <a:spLocks/>
            </p:cNvSpPr>
            <p:nvPr/>
          </p:nvSpPr>
          <p:spPr bwMode="auto">
            <a:xfrm>
              <a:off x="6142195" y="5346775"/>
              <a:ext cx="2222895" cy="0"/>
            </a:xfrm>
            <a:custGeom>
              <a:avLst/>
              <a:gdLst>
                <a:gd name="T0" fmla="*/ 0 w 434"/>
                <a:gd name="T1" fmla="*/ 434 w 434"/>
                <a:gd name="T2" fmla="*/ 434 w 43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434">
                  <a:moveTo>
                    <a:pt x="0" y="0"/>
                  </a:moveTo>
                  <a:lnTo>
                    <a:pt x="434" y="0"/>
                  </a:lnTo>
                  <a:lnTo>
                    <a:pt x="43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151" name="Freeform 150"/>
            <p:cNvSpPr>
              <a:spLocks/>
            </p:cNvSpPr>
            <p:nvPr/>
          </p:nvSpPr>
          <p:spPr bwMode="auto">
            <a:xfrm>
              <a:off x="6142195" y="5170950"/>
              <a:ext cx="2222895" cy="0"/>
            </a:xfrm>
            <a:custGeom>
              <a:avLst/>
              <a:gdLst>
                <a:gd name="T0" fmla="*/ 0 w 434"/>
                <a:gd name="T1" fmla="*/ 434 w 434"/>
                <a:gd name="T2" fmla="*/ 434 w 43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434">
                  <a:moveTo>
                    <a:pt x="0" y="0"/>
                  </a:moveTo>
                  <a:lnTo>
                    <a:pt x="434" y="0"/>
                  </a:lnTo>
                  <a:lnTo>
                    <a:pt x="43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152" name="Freeform 151"/>
            <p:cNvSpPr>
              <a:spLocks/>
            </p:cNvSpPr>
            <p:nvPr/>
          </p:nvSpPr>
          <p:spPr bwMode="auto">
            <a:xfrm>
              <a:off x="6142195" y="4990939"/>
              <a:ext cx="2222895" cy="0"/>
            </a:xfrm>
            <a:custGeom>
              <a:avLst/>
              <a:gdLst>
                <a:gd name="T0" fmla="*/ 0 w 434"/>
                <a:gd name="T1" fmla="*/ 434 w 434"/>
                <a:gd name="T2" fmla="*/ 434 w 43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434">
                  <a:moveTo>
                    <a:pt x="0" y="0"/>
                  </a:moveTo>
                  <a:lnTo>
                    <a:pt x="434" y="0"/>
                  </a:lnTo>
                  <a:lnTo>
                    <a:pt x="43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153" name="Freeform 152"/>
            <p:cNvSpPr>
              <a:spLocks/>
            </p:cNvSpPr>
            <p:nvPr/>
          </p:nvSpPr>
          <p:spPr bwMode="auto">
            <a:xfrm>
              <a:off x="6142195" y="4810927"/>
              <a:ext cx="2222895" cy="0"/>
            </a:xfrm>
            <a:custGeom>
              <a:avLst/>
              <a:gdLst>
                <a:gd name="T0" fmla="*/ 0 w 434"/>
                <a:gd name="T1" fmla="*/ 434 w 434"/>
                <a:gd name="T2" fmla="*/ 434 w 43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434">
                  <a:moveTo>
                    <a:pt x="0" y="0"/>
                  </a:moveTo>
                  <a:lnTo>
                    <a:pt x="434" y="0"/>
                  </a:lnTo>
                  <a:lnTo>
                    <a:pt x="43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154" name="Freeform 153"/>
            <p:cNvSpPr>
              <a:spLocks/>
            </p:cNvSpPr>
            <p:nvPr/>
          </p:nvSpPr>
          <p:spPr bwMode="auto">
            <a:xfrm>
              <a:off x="6142195" y="4630916"/>
              <a:ext cx="2222895" cy="0"/>
            </a:xfrm>
            <a:custGeom>
              <a:avLst/>
              <a:gdLst>
                <a:gd name="T0" fmla="*/ 0 w 434"/>
                <a:gd name="T1" fmla="*/ 434 w 434"/>
                <a:gd name="T2" fmla="*/ 434 w 43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434">
                  <a:moveTo>
                    <a:pt x="0" y="0"/>
                  </a:moveTo>
                  <a:lnTo>
                    <a:pt x="434" y="0"/>
                  </a:lnTo>
                  <a:lnTo>
                    <a:pt x="43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155" name="Freeform 154"/>
            <p:cNvSpPr>
              <a:spLocks/>
            </p:cNvSpPr>
            <p:nvPr/>
          </p:nvSpPr>
          <p:spPr bwMode="auto">
            <a:xfrm>
              <a:off x="6142195" y="4455091"/>
              <a:ext cx="2222895" cy="0"/>
            </a:xfrm>
            <a:custGeom>
              <a:avLst/>
              <a:gdLst>
                <a:gd name="T0" fmla="*/ 0 w 434"/>
                <a:gd name="T1" fmla="*/ 434 w 434"/>
                <a:gd name="T2" fmla="*/ 434 w 43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434">
                  <a:moveTo>
                    <a:pt x="0" y="0"/>
                  </a:moveTo>
                  <a:lnTo>
                    <a:pt x="434" y="0"/>
                  </a:lnTo>
                  <a:lnTo>
                    <a:pt x="43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cxnSp>
          <p:nvCxnSpPr>
            <p:cNvPr id="156" name="Line 151"/>
            <p:cNvCxnSpPr>
              <a:cxnSpLocks noChangeShapeType="1"/>
            </p:cNvCxnSpPr>
            <p:nvPr/>
          </p:nvCxnSpPr>
          <p:spPr bwMode="auto">
            <a:xfrm>
              <a:off x="6142195" y="4455091"/>
              <a:ext cx="2222895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7" name="Line 152"/>
            <p:cNvCxnSpPr>
              <a:cxnSpLocks noChangeShapeType="1"/>
            </p:cNvCxnSpPr>
            <p:nvPr/>
          </p:nvCxnSpPr>
          <p:spPr bwMode="auto">
            <a:xfrm>
              <a:off x="6142195" y="5886810"/>
              <a:ext cx="2222895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8" name="Line 153"/>
            <p:cNvCxnSpPr>
              <a:cxnSpLocks noChangeShapeType="1"/>
            </p:cNvCxnSpPr>
            <p:nvPr/>
          </p:nvCxnSpPr>
          <p:spPr bwMode="auto">
            <a:xfrm flipV="1">
              <a:off x="8365090" y="4455091"/>
              <a:ext cx="0" cy="14317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9" name="Line 154"/>
            <p:cNvCxnSpPr>
              <a:cxnSpLocks noChangeShapeType="1"/>
            </p:cNvCxnSpPr>
            <p:nvPr/>
          </p:nvCxnSpPr>
          <p:spPr bwMode="auto">
            <a:xfrm flipV="1">
              <a:off x="6142195" y="4455091"/>
              <a:ext cx="0" cy="14317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0" name="Line 155"/>
            <p:cNvCxnSpPr>
              <a:cxnSpLocks noChangeShapeType="1"/>
            </p:cNvCxnSpPr>
            <p:nvPr/>
          </p:nvCxnSpPr>
          <p:spPr bwMode="auto">
            <a:xfrm>
              <a:off x="6142195" y="5886810"/>
              <a:ext cx="2222895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1" name="Line 156"/>
            <p:cNvCxnSpPr>
              <a:cxnSpLocks noChangeShapeType="1"/>
            </p:cNvCxnSpPr>
            <p:nvPr/>
          </p:nvCxnSpPr>
          <p:spPr bwMode="auto">
            <a:xfrm flipV="1">
              <a:off x="6142195" y="4455091"/>
              <a:ext cx="0" cy="14317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2" name="Line 157"/>
            <p:cNvCxnSpPr>
              <a:cxnSpLocks noChangeShapeType="1"/>
            </p:cNvCxnSpPr>
            <p:nvPr/>
          </p:nvCxnSpPr>
          <p:spPr bwMode="auto">
            <a:xfrm flipV="1">
              <a:off x="6239511" y="5865878"/>
              <a:ext cx="0" cy="2093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3" name="Line 158"/>
            <p:cNvCxnSpPr>
              <a:cxnSpLocks noChangeShapeType="1"/>
            </p:cNvCxnSpPr>
            <p:nvPr/>
          </p:nvCxnSpPr>
          <p:spPr bwMode="auto">
            <a:xfrm>
              <a:off x="6239511" y="4455091"/>
              <a:ext cx="0" cy="1674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64" name="Rectangle 163"/>
            <p:cNvSpPr>
              <a:spLocks noChangeArrowheads="1"/>
            </p:cNvSpPr>
            <p:nvPr/>
          </p:nvSpPr>
          <p:spPr bwMode="auto">
            <a:xfrm>
              <a:off x="6203658" y="5899369"/>
              <a:ext cx="60780" cy="64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-2</a:t>
              </a:r>
              <a:endParaRPr lang="en-US" sz="12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65" name="Line 160"/>
            <p:cNvCxnSpPr>
              <a:cxnSpLocks noChangeShapeType="1"/>
            </p:cNvCxnSpPr>
            <p:nvPr/>
          </p:nvCxnSpPr>
          <p:spPr bwMode="auto">
            <a:xfrm flipV="1">
              <a:off x="6444386" y="5865878"/>
              <a:ext cx="0" cy="2093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6" name="Line 161"/>
            <p:cNvCxnSpPr>
              <a:cxnSpLocks noChangeShapeType="1"/>
            </p:cNvCxnSpPr>
            <p:nvPr/>
          </p:nvCxnSpPr>
          <p:spPr bwMode="auto">
            <a:xfrm>
              <a:off x="6444386" y="4455091"/>
              <a:ext cx="0" cy="1674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67" name="Rectangle 166"/>
            <p:cNvSpPr>
              <a:spLocks noChangeArrowheads="1"/>
            </p:cNvSpPr>
            <p:nvPr/>
          </p:nvSpPr>
          <p:spPr bwMode="auto">
            <a:xfrm>
              <a:off x="6408533" y="5899369"/>
              <a:ext cx="60780" cy="64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-1</a:t>
              </a:r>
              <a:endParaRPr lang="en-US" sz="12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68" name="Line 163"/>
            <p:cNvCxnSpPr>
              <a:cxnSpLocks noChangeShapeType="1"/>
            </p:cNvCxnSpPr>
            <p:nvPr/>
          </p:nvCxnSpPr>
          <p:spPr bwMode="auto">
            <a:xfrm flipV="1">
              <a:off x="6644139" y="5865878"/>
              <a:ext cx="0" cy="2093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9" name="Line 164"/>
            <p:cNvCxnSpPr>
              <a:cxnSpLocks noChangeShapeType="1"/>
            </p:cNvCxnSpPr>
            <p:nvPr/>
          </p:nvCxnSpPr>
          <p:spPr bwMode="auto">
            <a:xfrm>
              <a:off x="6644139" y="4455091"/>
              <a:ext cx="0" cy="1674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70" name="Rectangle 169"/>
            <p:cNvSpPr>
              <a:spLocks noChangeArrowheads="1"/>
            </p:cNvSpPr>
            <p:nvPr/>
          </p:nvSpPr>
          <p:spPr bwMode="auto">
            <a:xfrm>
              <a:off x="6628774" y="5899369"/>
              <a:ext cx="38243" cy="64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0</a:t>
              </a:r>
              <a:endParaRPr lang="en-US" sz="12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71" name="Line 166"/>
            <p:cNvCxnSpPr>
              <a:cxnSpLocks noChangeShapeType="1"/>
            </p:cNvCxnSpPr>
            <p:nvPr/>
          </p:nvCxnSpPr>
          <p:spPr bwMode="auto">
            <a:xfrm flipV="1">
              <a:off x="6849014" y="5865878"/>
              <a:ext cx="0" cy="2093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2" name="Line 167"/>
            <p:cNvCxnSpPr>
              <a:cxnSpLocks noChangeShapeType="1"/>
            </p:cNvCxnSpPr>
            <p:nvPr/>
          </p:nvCxnSpPr>
          <p:spPr bwMode="auto">
            <a:xfrm>
              <a:off x="6849014" y="4455091"/>
              <a:ext cx="0" cy="1674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73" name="Rectangle 172"/>
            <p:cNvSpPr>
              <a:spLocks noChangeArrowheads="1"/>
            </p:cNvSpPr>
            <p:nvPr/>
          </p:nvSpPr>
          <p:spPr bwMode="auto">
            <a:xfrm>
              <a:off x="6833649" y="5899369"/>
              <a:ext cx="38243" cy="64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1</a:t>
              </a:r>
              <a:endParaRPr lang="en-US" sz="12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74" name="Line 169"/>
            <p:cNvCxnSpPr>
              <a:cxnSpLocks noChangeShapeType="1"/>
            </p:cNvCxnSpPr>
            <p:nvPr/>
          </p:nvCxnSpPr>
          <p:spPr bwMode="auto">
            <a:xfrm flipV="1">
              <a:off x="7048767" y="5865878"/>
              <a:ext cx="0" cy="2093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5" name="Line 170"/>
            <p:cNvCxnSpPr>
              <a:cxnSpLocks noChangeShapeType="1"/>
            </p:cNvCxnSpPr>
            <p:nvPr/>
          </p:nvCxnSpPr>
          <p:spPr bwMode="auto">
            <a:xfrm>
              <a:off x="7048767" y="4455091"/>
              <a:ext cx="0" cy="1674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76" name="Rectangle 175"/>
            <p:cNvSpPr>
              <a:spLocks noChangeArrowheads="1"/>
            </p:cNvSpPr>
            <p:nvPr/>
          </p:nvSpPr>
          <p:spPr bwMode="auto">
            <a:xfrm>
              <a:off x="7033402" y="5899369"/>
              <a:ext cx="38243" cy="64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2</a:t>
              </a:r>
              <a:endParaRPr lang="en-US" sz="12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77" name="Line 172"/>
            <p:cNvCxnSpPr>
              <a:cxnSpLocks noChangeShapeType="1"/>
            </p:cNvCxnSpPr>
            <p:nvPr/>
          </p:nvCxnSpPr>
          <p:spPr bwMode="auto">
            <a:xfrm flipV="1">
              <a:off x="7253643" y="5865878"/>
              <a:ext cx="0" cy="2093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8" name="Line 173"/>
            <p:cNvCxnSpPr>
              <a:cxnSpLocks noChangeShapeType="1"/>
            </p:cNvCxnSpPr>
            <p:nvPr/>
          </p:nvCxnSpPr>
          <p:spPr bwMode="auto">
            <a:xfrm>
              <a:off x="7253643" y="4455091"/>
              <a:ext cx="0" cy="1674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79" name="Rectangle 178"/>
            <p:cNvSpPr>
              <a:spLocks noChangeArrowheads="1"/>
            </p:cNvSpPr>
            <p:nvPr/>
          </p:nvSpPr>
          <p:spPr bwMode="auto">
            <a:xfrm>
              <a:off x="7238277" y="5899369"/>
              <a:ext cx="38243" cy="64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3</a:t>
              </a:r>
              <a:endParaRPr lang="en-US" sz="12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80" name="Line 175"/>
            <p:cNvCxnSpPr>
              <a:cxnSpLocks noChangeShapeType="1"/>
            </p:cNvCxnSpPr>
            <p:nvPr/>
          </p:nvCxnSpPr>
          <p:spPr bwMode="auto">
            <a:xfrm flipV="1">
              <a:off x="7453396" y="5865878"/>
              <a:ext cx="0" cy="2093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1" name="Line 176"/>
            <p:cNvCxnSpPr>
              <a:cxnSpLocks noChangeShapeType="1"/>
            </p:cNvCxnSpPr>
            <p:nvPr/>
          </p:nvCxnSpPr>
          <p:spPr bwMode="auto">
            <a:xfrm>
              <a:off x="7453396" y="4455091"/>
              <a:ext cx="0" cy="1674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2" name="Rectangle 181"/>
            <p:cNvSpPr>
              <a:spLocks noChangeArrowheads="1"/>
            </p:cNvSpPr>
            <p:nvPr/>
          </p:nvSpPr>
          <p:spPr bwMode="auto">
            <a:xfrm>
              <a:off x="7438030" y="5899369"/>
              <a:ext cx="38243" cy="64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4</a:t>
              </a:r>
              <a:endParaRPr lang="en-US" sz="12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83" name="Line 178"/>
            <p:cNvCxnSpPr>
              <a:cxnSpLocks noChangeShapeType="1"/>
            </p:cNvCxnSpPr>
            <p:nvPr/>
          </p:nvCxnSpPr>
          <p:spPr bwMode="auto">
            <a:xfrm flipV="1">
              <a:off x="7653149" y="5865878"/>
              <a:ext cx="0" cy="2093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" name="Line 179"/>
            <p:cNvCxnSpPr>
              <a:cxnSpLocks noChangeShapeType="1"/>
            </p:cNvCxnSpPr>
            <p:nvPr/>
          </p:nvCxnSpPr>
          <p:spPr bwMode="auto">
            <a:xfrm>
              <a:off x="7653149" y="4455091"/>
              <a:ext cx="0" cy="1674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5" name="Rectangle 184"/>
            <p:cNvSpPr>
              <a:spLocks noChangeArrowheads="1"/>
            </p:cNvSpPr>
            <p:nvPr/>
          </p:nvSpPr>
          <p:spPr bwMode="auto">
            <a:xfrm>
              <a:off x="7637783" y="5899369"/>
              <a:ext cx="38243" cy="64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5</a:t>
              </a:r>
              <a:endParaRPr lang="en-US" sz="12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86" name="Line 181"/>
            <p:cNvCxnSpPr>
              <a:cxnSpLocks noChangeShapeType="1"/>
            </p:cNvCxnSpPr>
            <p:nvPr/>
          </p:nvCxnSpPr>
          <p:spPr bwMode="auto">
            <a:xfrm flipV="1">
              <a:off x="7858024" y="5865878"/>
              <a:ext cx="0" cy="2093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7" name="Line 182"/>
            <p:cNvCxnSpPr>
              <a:cxnSpLocks noChangeShapeType="1"/>
            </p:cNvCxnSpPr>
            <p:nvPr/>
          </p:nvCxnSpPr>
          <p:spPr bwMode="auto">
            <a:xfrm>
              <a:off x="7858024" y="4455091"/>
              <a:ext cx="0" cy="1674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8" name="Rectangle 187"/>
            <p:cNvSpPr>
              <a:spLocks noChangeArrowheads="1"/>
            </p:cNvSpPr>
            <p:nvPr/>
          </p:nvSpPr>
          <p:spPr bwMode="auto">
            <a:xfrm>
              <a:off x="7842658" y="5899369"/>
              <a:ext cx="38243" cy="64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6</a:t>
              </a:r>
              <a:endParaRPr lang="en-US" sz="12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89" name="Line 184"/>
            <p:cNvCxnSpPr>
              <a:cxnSpLocks noChangeShapeType="1"/>
            </p:cNvCxnSpPr>
            <p:nvPr/>
          </p:nvCxnSpPr>
          <p:spPr bwMode="auto">
            <a:xfrm flipV="1">
              <a:off x="8057777" y="5865878"/>
              <a:ext cx="0" cy="2093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0" name="Line 185"/>
            <p:cNvCxnSpPr>
              <a:cxnSpLocks noChangeShapeType="1"/>
            </p:cNvCxnSpPr>
            <p:nvPr/>
          </p:nvCxnSpPr>
          <p:spPr bwMode="auto">
            <a:xfrm>
              <a:off x="8057777" y="4455091"/>
              <a:ext cx="0" cy="1674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91" name="Rectangle 190"/>
            <p:cNvSpPr>
              <a:spLocks noChangeArrowheads="1"/>
            </p:cNvSpPr>
            <p:nvPr/>
          </p:nvSpPr>
          <p:spPr bwMode="auto">
            <a:xfrm>
              <a:off x="8042412" y="5899369"/>
              <a:ext cx="38243" cy="64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7</a:t>
              </a:r>
              <a:endParaRPr lang="en-US" sz="12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92" name="Line 187"/>
            <p:cNvCxnSpPr>
              <a:cxnSpLocks noChangeShapeType="1"/>
            </p:cNvCxnSpPr>
            <p:nvPr/>
          </p:nvCxnSpPr>
          <p:spPr bwMode="auto">
            <a:xfrm flipV="1">
              <a:off x="8262652" y="5865878"/>
              <a:ext cx="0" cy="2093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3" name="Line 188"/>
            <p:cNvCxnSpPr>
              <a:cxnSpLocks noChangeShapeType="1"/>
            </p:cNvCxnSpPr>
            <p:nvPr/>
          </p:nvCxnSpPr>
          <p:spPr bwMode="auto">
            <a:xfrm>
              <a:off x="8262652" y="4455091"/>
              <a:ext cx="0" cy="1674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94" name="Rectangle 193"/>
            <p:cNvSpPr>
              <a:spLocks noChangeArrowheads="1"/>
            </p:cNvSpPr>
            <p:nvPr/>
          </p:nvSpPr>
          <p:spPr bwMode="auto">
            <a:xfrm>
              <a:off x="8247287" y="5899369"/>
              <a:ext cx="38243" cy="64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8</a:t>
              </a:r>
              <a:endParaRPr lang="en-US" sz="12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95" name="Line 190"/>
            <p:cNvCxnSpPr>
              <a:cxnSpLocks noChangeShapeType="1"/>
            </p:cNvCxnSpPr>
            <p:nvPr/>
          </p:nvCxnSpPr>
          <p:spPr bwMode="auto">
            <a:xfrm>
              <a:off x="6055806" y="5843777"/>
              <a:ext cx="2048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6" name="Line 191"/>
            <p:cNvCxnSpPr>
              <a:cxnSpLocks noChangeShapeType="1"/>
            </p:cNvCxnSpPr>
            <p:nvPr/>
          </p:nvCxnSpPr>
          <p:spPr bwMode="auto">
            <a:xfrm flipH="1">
              <a:off x="8339481" y="5886810"/>
              <a:ext cx="25609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97" name="Rectangle 196"/>
            <p:cNvSpPr>
              <a:spLocks noChangeArrowheads="1"/>
            </p:cNvSpPr>
            <p:nvPr/>
          </p:nvSpPr>
          <p:spPr bwMode="auto">
            <a:xfrm>
              <a:off x="5978978" y="5810286"/>
              <a:ext cx="60780" cy="64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-4</a:t>
              </a:r>
              <a:endParaRPr lang="en-US" sz="12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98" name="Line 193"/>
            <p:cNvCxnSpPr>
              <a:cxnSpLocks noChangeShapeType="1"/>
            </p:cNvCxnSpPr>
            <p:nvPr/>
          </p:nvCxnSpPr>
          <p:spPr bwMode="auto">
            <a:xfrm>
              <a:off x="6055806" y="5663765"/>
              <a:ext cx="2048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9" name="Line 194"/>
            <p:cNvCxnSpPr>
              <a:cxnSpLocks noChangeShapeType="1"/>
            </p:cNvCxnSpPr>
            <p:nvPr/>
          </p:nvCxnSpPr>
          <p:spPr bwMode="auto">
            <a:xfrm flipH="1">
              <a:off x="8339481" y="5706798"/>
              <a:ext cx="25609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00" name="Rectangle 199"/>
            <p:cNvSpPr>
              <a:spLocks noChangeArrowheads="1"/>
            </p:cNvSpPr>
            <p:nvPr/>
          </p:nvSpPr>
          <p:spPr bwMode="auto">
            <a:xfrm>
              <a:off x="5978978" y="5630275"/>
              <a:ext cx="60780" cy="64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-3</a:t>
              </a:r>
              <a:endParaRPr lang="en-US" sz="12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201" name="Line 196"/>
            <p:cNvCxnSpPr>
              <a:cxnSpLocks noChangeShapeType="1"/>
            </p:cNvCxnSpPr>
            <p:nvPr/>
          </p:nvCxnSpPr>
          <p:spPr bwMode="auto">
            <a:xfrm>
              <a:off x="6055806" y="5483754"/>
              <a:ext cx="2048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2" name="Line 197"/>
            <p:cNvCxnSpPr>
              <a:cxnSpLocks noChangeShapeType="1"/>
            </p:cNvCxnSpPr>
            <p:nvPr/>
          </p:nvCxnSpPr>
          <p:spPr bwMode="auto">
            <a:xfrm flipH="1">
              <a:off x="8339481" y="5526787"/>
              <a:ext cx="25609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03" name="Rectangle 202"/>
            <p:cNvSpPr>
              <a:spLocks noChangeArrowheads="1"/>
            </p:cNvSpPr>
            <p:nvPr/>
          </p:nvSpPr>
          <p:spPr bwMode="auto">
            <a:xfrm>
              <a:off x="5978978" y="5450263"/>
              <a:ext cx="60780" cy="64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-2</a:t>
              </a:r>
              <a:endParaRPr lang="en-US" sz="12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204" name="Line 199"/>
            <p:cNvCxnSpPr>
              <a:cxnSpLocks noChangeShapeType="1"/>
            </p:cNvCxnSpPr>
            <p:nvPr/>
          </p:nvCxnSpPr>
          <p:spPr bwMode="auto">
            <a:xfrm>
              <a:off x="6055806" y="5303742"/>
              <a:ext cx="2048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5" name="Line 200"/>
            <p:cNvCxnSpPr>
              <a:cxnSpLocks noChangeShapeType="1"/>
            </p:cNvCxnSpPr>
            <p:nvPr/>
          </p:nvCxnSpPr>
          <p:spPr bwMode="auto">
            <a:xfrm flipH="1">
              <a:off x="8339481" y="5346775"/>
              <a:ext cx="25609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06" name="Rectangle 205"/>
            <p:cNvSpPr>
              <a:spLocks noChangeArrowheads="1"/>
            </p:cNvSpPr>
            <p:nvPr/>
          </p:nvSpPr>
          <p:spPr bwMode="auto">
            <a:xfrm>
              <a:off x="5978978" y="5270252"/>
              <a:ext cx="60780" cy="64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-1</a:t>
              </a:r>
              <a:endParaRPr lang="en-US" sz="12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207" name="Line 202"/>
            <p:cNvCxnSpPr>
              <a:cxnSpLocks noChangeShapeType="1"/>
            </p:cNvCxnSpPr>
            <p:nvPr/>
          </p:nvCxnSpPr>
          <p:spPr bwMode="auto">
            <a:xfrm>
              <a:off x="6087920" y="5160913"/>
              <a:ext cx="2048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8" name="Line 203"/>
            <p:cNvCxnSpPr>
              <a:cxnSpLocks noChangeShapeType="1"/>
            </p:cNvCxnSpPr>
            <p:nvPr/>
          </p:nvCxnSpPr>
          <p:spPr bwMode="auto">
            <a:xfrm flipH="1">
              <a:off x="8339481" y="5170950"/>
              <a:ext cx="25609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09" name="Rectangle 208"/>
            <p:cNvSpPr>
              <a:spLocks noChangeArrowheads="1"/>
            </p:cNvSpPr>
            <p:nvPr/>
          </p:nvSpPr>
          <p:spPr bwMode="auto">
            <a:xfrm>
              <a:off x="6031580" y="5127423"/>
              <a:ext cx="38243" cy="64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0</a:t>
              </a:r>
              <a:endParaRPr lang="en-US" sz="12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210" name="Line 205"/>
            <p:cNvCxnSpPr>
              <a:cxnSpLocks noChangeShapeType="1"/>
            </p:cNvCxnSpPr>
            <p:nvPr/>
          </p:nvCxnSpPr>
          <p:spPr bwMode="auto">
            <a:xfrm>
              <a:off x="6087920" y="4980902"/>
              <a:ext cx="2048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1" name="Line 206"/>
            <p:cNvCxnSpPr>
              <a:cxnSpLocks noChangeShapeType="1"/>
            </p:cNvCxnSpPr>
            <p:nvPr/>
          </p:nvCxnSpPr>
          <p:spPr bwMode="auto">
            <a:xfrm flipH="1">
              <a:off x="8339481" y="4990939"/>
              <a:ext cx="25609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12" name="Rectangle 211"/>
            <p:cNvSpPr>
              <a:spLocks noChangeArrowheads="1"/>
            </p:cNvSpPr>
            <p:nvPr/>
          </p:nvSpPr>
          <p:spPr bwMode="auto">
            <a:xfrm>
              <a:off x="6031580" y="4947411"/>
              <a:ext cx="38243" cy="64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1</a:t>
              </a:r>
              <a:endParaRPr lang="en-US" sz="12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213" name="Line 208"/>
            <p:cNvCxnSpPr>
              <a:cxnSpLocks noChangeShapeType="1"/>
            </p:cNvCxnSpPr>
            <p:nvPr/>
          </p:nvCxnSpPr>
          <p:spPr bwMode="auto">
            <a:xfrm>
              <a:off x="6087920" y="4800890"/>
              <a:ext cx="2048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4" name="Line 209"/>
            <p:cNvCxnSpPr>
              <a:cxnSpLocks noChangeShapeType="1"/>
            </p:cNvCxnSpPr>
            <p:nvPr/>
          </p:nvCxnSpPr>
          <p:spPr bwMode="auto">
            <a:xfrm flipH="1">
              <a:off x="8339481" y="4810927"/>
              <a:ext cx="25609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15" name="Rectangle 214"/>
            <p:cNvSpPr>
              <a:spLocks noChangeArrowheads="1"/>
            </p:cNvSpPr>
            <p:nvPr/>
          </p:nvSpPr>
          <p:spPr bwMode="auto">
            <a:xfrm>
              <a:off x="6031580" y="4767400"/>
              <a:ext cx="38243" cy="64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2</a:t>
              </a:r>
              <a:endParaRPr lang="en-US" sz="12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216" name="Line 211"/>
            <p:cNvCxnSpPr>
              <a:cxnSpLocks noChangeShapeType="1"/>
            </p:cNvCxnSpPr>
            <p:nvPr/>
          </p:nvCxnSpPr>
          <p:spPr bwMode="auto">
            <a:xfrm>
              <a:off x="6087920" y="4620879"/>
              <a:ext cx="2048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7" name="Line 212"/>
            <p:cNvCxnSpPr>
              <a:cxnSpLocks noChangeShapeType="1"/>
            </p:cNvCxnSpPr>
            <p:nvPr/>
          </p:nvCxnSpPr>
          <p:spPr bwMode="auto">
            <a:xfrm flipH="1">
              <a:off x="8339481" y="4630916"/>
              <a:ext cx="25609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18" name="Rectangle 217"/>
            <p:cNvSpPr>
              <a:spLocks noChangeArrowheads="1"/>
            </p:cNvSpPr>
            <p:nvPr/>
          </p:nvSpPr>
          <p:spPr bwMode="auto">
            <a:xfrm>
              <a:off x="6031580" y="4587388"/>
              <a:ext cx="38243" cy="64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3</a:t>
              </a:r>
              <a:endParaRPr lang="en-US" sz="12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219" name="Line 214"/>
            <p:cNvCxnSpPr>
              <a:cxnSpLocks noChangeShapeType="1"/>
            </p:cNvCxnSpPr>
            <p:nvPr/>
          </p:nvCxnSpPr>
          <p:spPr bwMode="auto">
            <a:xfrm>
              <a:off x="6087920" y="4445054"/>
              <a:ext cx="2048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0" name="Line 215"/>
            <p:cNvCxnSpPr>
              <a:cxnSpLocks noChangeShapeType="1"/>
            </p:cNvCxnSpPr>
            <p:nvPr/>
          </p:nvCxnSpPr>
          <p:spPr bwMode="auto">
            <a:xfrm flipH="1">
              <a:off x="8339481" y="4455091"/>
              <a:ext cx="25609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21" name="Rectangle 220"/>
            <p:cNvSpPr>
              <a:spLocks noChangeArrowheads="1"/>
            </p:cNvSpPr>
            <p:nvPr/>
          </p:nvSpPr>
          <p:spPr bwMode="auto">
            <a:xfrm>
              <a:off x="6031580" y="4411563"/>
              <a:ext cx="38243" cy="64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4</a:t>
              </a:r>
              <a:endParaRPr lang="en-US" sz="12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222" name="Line 217"/>
            <p:cNvCxnSpPr>
              <a:cxnSpLocks noChangeShapeType="1"/>
            </p:cNvCxnSpPr>
            <p:nvPr/>
          </p:nvCxnSpPr>
          <p:spPr bwMode="auto">
            <a:xfrm>
              <a:off x="6142195" y="4455091"/>
              <a:ext cx="2222895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3" name="Line 218"/>
            <p:cNvCxnSpPr>
              <a:cxnSpLocks noChangeShapeType="1"/>
            </p:cNvCxnSpPr>
            <p:nvPr/>
          </p:nvCxnSpPr>
          <p:spPr bwMode="auto">
            <a:xfrm>
              <a:off x="6142195" y="5886810"/>
              <a:ext cx="2222895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4" name="Line 219"/>
            <p:cNvCxnSpPr>
              <a:cxnSpLocks noChangeShapeType="1"/>
            </p:cNvCxnSpPr>
            <p:nvPr/>
          </p:nvCxnSpPr>
          <p:spPr bwMode="auto">
            <a:xfrm flipV="1">
              <a:off x="8365090" y="4455091"/>
              <a:ext cx="0" cy="14317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5" name="Line 220"/>
            <p:cNvCxnSpPr>
              <a:cxnSpLocks noChangeShapeType="1"/>
            </p:cNvCxnSpPr>
            <p:nvPr/>
          </p:nvCxnSpPr>
          <p:spPr bwMode="auto">
            <a:xfrm flipV="1">
              <a:off x="6142195" y="4455091"/>
              <a:ext cx="0" cy="14317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226" name="Group 225"/>
            <p:cNvGrpSpPr/>
            <p:nvPr/>
          </p:nvGrpSpPr>
          <p:grpSpPr>
            <a:xfrm>
              <a:off x="6142195" y="4563935"/>
              <a:ext cx="2222895" cy="1234963"/>
              <a:chOff x="695325" y="552450"/>
              <a:chExt cx="4133850" cy="2809875"/>
            </a:xfrm>
          </p:grpSpPr>
          <p:sp>
            <p:nvSpPr>
              <p:cNvPr id="250" name="Freeform 249"/>
              <p:cNvSpPr>
                <a:spLocks/>
              </p:cNvSpPr>
              <p:nvPr/>
            </p:nvSpPr>
            <p:spPr bwMode="auto">
              <a:xfrm>
                <a:off x="695325" y="1752600"/>
                <a:ext cx="676275" cy="1609725"/>
              </a:xfrm>
              <a:custGeom>
                <a:avLst/>
                <a:gdLst>
                  <a:gd name="T0" fmla="*/ 15 w 1065"/>
                  <a:gd name="T1" fmla="*/ 945 h 2535"/>
                  <a:gd name="T2" fmla="*/ 30 w 1065"/>
                  <a:gd name="T3" fmla="*/ 825 h 2535"/>
                  <a:gd name="T4" fmla="*/ 60 w 1065"/>
                  <a:gd name="T5" fmla="*/ 705 h 2535"/>
                  <a:gd name="T6" fmla="*/ 75 w 1065"/>
                  <a:gd name="T7" fmla="*/ 585 h 2535"/>
                  <a:gd name="T8" fmla="*/ 105 w 1065"/>
                  <a:gd name="T9" fmla="*/ 510 h 2535"/>
                  <a:gd name="T10" fmla="*/ 120 w 1065"/>
                  <a:gd name="T11" fmla="*/ 405 h 2535"/>
                  <a:gd name="T12" fmla="*/ 150 w 1065"/>
                  <a:gd name="T13" fmla="*/ 300 h 2535"/>
                  <a:gd name="T14" fmla="*/ 165 w 1065"/>
                  <a:gd name="T15" fmla="*/ 210 h 2535"/>
                  <a:gd name="T16" fmla="*/ 195 w 1065"/>
                  <a:gd name="T17" fmla="*/ 165 h 2535"/>
                  <a:gd name="T18" fmla="*/ 210 w 1065"/>
                  <a:gd name="T19" fmla="*/ 90 h 2535"/>
                  <a:gd name="T20" fmla="*/ 255 w 1065"/>
                  <a:gd name="T21" fmla="*/ 30 h 2535"/>
                  <a:gd name="T22" fmla="*/ 285 w 1065"/>
                  <a:gd name="T23" fmla="*/ 0 h 2535"/>
                  <a:gd name="T24" fmla="*/ 330 w 1065"/>
                  <a:gd name="T25" fmla="*/ 30 h 2535"/>
                  <a:gd name="T26" fmla="*/ 360 w 1065"/>
                  <a:gd name="T27" fmla="*/ 75 h 2535"/>
                  <a:gd name="T28" fmla="*/ 390 w 1065"/>
                  <a:gd name="T29" fmla="*/ 120 h 2535"/>
                  <a:gd name="T30" fmla="*/ 405 w 1065"/>
                  <a:gd name="T31" fmla="*/ 195 h 2535"/>
                  <a:gd name="T32" fmla="*/ 435 w 1065"/>
                  <a:gd name="T33" fmla="*/ 285 h 2535"/>
                  <a:gd name="T34" fmla="*/ 450 w 1065"/>
                  <a:gd name="T35" fmla="*/ 390 h 2535"/>
                  <a:gd name="T36" fmla="*/ 480 w 1065"/>
                  <a:gd name="T37" fmla="*/ 495 h 2535"/>
                  <a:gd name="T38" fmla="*/ 495 w 1065"/>
                  <a:gd name="T39" fmla="*/ 630 h 2535"/>
                  <a:gd name="T40" fmla="*/ 525 w 1065"/>
                  <a:gd name="T41" fmla="*/ 720 h 2535"/>
                  <a:gd name="T42" fmla="*/ 540 w 1065"/>
                  <a:gd name="T43" fmla="*/ 855 h 2535"/>
                  <a:gd name="T44" fmla="*/ 570 w 1065"/>
                  <a:gd name="T45" fmla="*/ 1005 h 2535"/>
                  <a:gd name="T46" fmla="*/ 585 w 1065"/>
                  <a:gd name="T47" fmla="*/ 1155 h 2535"/>
                  <a:gd name="T48" fmla="*/ 615 w 1065"/>
                  <a:gd name="T49" fmla="*/ 1275 h 2535"/>
                  <a:gd name="T50" fmla="*/ 630 w 1065"/>
                  <a:gd name="T51" fmla="*/ 1425 h 2535"/>
                  <a:gd name="T52" fmla="*/ 660 w 1065"/>
                  <a:gd name="T53" fmla="*/ 1575 h 2535"/>
                  <a:gd name="T54" fmla="*/ 675 w 1065"/>
                  <a:gd name="T55" fmla="*/ 1710 h 2535"/>
                  <a:gd name="T56" fmla="*/ 705 w 1065"/>
                  <a:gd name="T57" fmla="*/ 1860 h 2535"/>
                  <a:gd name="T58" fmla="*/ 720 w 1065"/>
                  <a:gd name="T59" fmla="*/ 1980 h 2535"/>
                  <a:gd name="T60" fmla="*/ 750 w 1065"/>
                  <a:gd name="T61" fmla="*/ 2070 h 2535"/>
                  <a:gd name="T62" fmla="*/ 765 w 1065"/>
                  <a:gd name="T63" fmla="*/ 2190 h 2535"/>
                  <a:gd name="T64" fmla="*/ 795 w 1065"/>
                  <a:gd name="T65" fmla="*/ 2280 h 2535"/>
                  <a:gd name="T66" fmla="*/ 810 w 1065"/>
                  <a:gd name="T67" fmla="*/ 2370 h 2535"/>
                  <a:gd name="T68" fmla="*/ 840 w 1065"/>
                  <a:gd name="T69" fmla="*/ 2415 h 2535"/>
                  <a:gd name="T70" fmla="*/ 855 w 1065"/>
                  <a:gd name="T71" fmla="*/ 2490 h 2535"/>
                  <a:gd name="T72" fmla="*/ 900 w 1065"/>
                  <a:gd name="T73" fmla="*/ 2535 h 2535"/>
                  <a:gd name="T74" fmla="*/ 945 w 1065"/>
                  <a:gd name="T75" fmla="*/ 2505 h 2535"/>
                  <a:gd name="T76" fmla="*/ 975 w 1065"/>
                  <a:gd name="T77" fmla="*/ 2460 h 2535"/>
                  <a:gd name="T78" fmla="*/ 1005 w 1065"/>
                  <a:gd name="T79" fmla="*/ 2415 h 2535"/>
                  <a:gd name="T80" fmla="*/ 1020 w 1065"/>
                  <a:gd name="T81" fmla="*/ 2325 h 2535"/>
                  <a:gd name="T82" fmla="*/ 1050 w 1065"/>
                  <a:gd name="T83" fmla="*/ 2235 h 25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065" h="2535">
                    <a:moveTo>
                      <a:pt x="0" y="1050"/>
                    </a:moveTo>
                    <a:lnTo>
                      <a:pt x="0" y="990"/>
                    </a:lnTo>
                    <a:lnTo>
                      <a:pt x="15" y="945"/>
                    </a:lnTo>
                    <a:lnTo>
                      <a:pt x="15" y="885"/>
                    </a:lnTo>
                    <a:lnTo>
                      <a:pt x="30" y="855"/>
                    </a:lnTo>
                    <a:lnTo>
                      <a:pt x="30" y="825"/>
                    </a:lnTo>
                    <a:lnTo>
                      <a:pt x="45" y="795"/>
                    </a:lnTo>
                    <a:lnTo>
                      <a:pt x="45" y="735"/>
                    </a:lnTo>
                    <a:lnTo>
                      <a:pt x="60" y="705"/>
                    </a:lnTo>
                    <a:lnTo>
                      <a:pt x="60" y="675"/>
                    </a:lnTo>
                    <a:lnTo>
                      <a:pt x="75" y="645"/>
                    </a:lnTo>
                    <a:lnTo>
                      <a:pt x="75" y="585"/>
                    </a:lnTo>
                    <a:lnTo>
                      <a:pt x="90" y="555"/>
                    </a:lnTo>
                    <a:lnTo>
                      <a:pt x="90" y="540"/>
                    </a:lnTo>
                    <a:lnTo>
                      <a:pt x="105" y="510"/>
                    </a:lnTo>
                    <a:lnTo>
                      <a:pt x="105" y="450"/>
                    </a:lnTo>
                    <a:lnTo>
                      <a:pt x="120" y="420"/>
                    </a:lnTo>
                    <a:lnTo>
                      <a:pt x="120" y="405"/>
                    </a:lnTo>
                    <a:lnTo>
                      <a:pt x="135" y="375"/>
                    </a:lnTo>
                    <a:lnTo>
                      <a:pt x="135" y="330"/>
                    </a:lnTo>
                    <a:lnTo>
                      <a:pt x="150" y="300"/>
                    </a:lnTo>
                    <a:lnTo>
                      <a:pt x="150" y="285"/>
                    </a:lnTo>
                    <a:lnTo>
                      <a:pt x="165" y="255"/>
                    </a:lnTo>
                    <a:lnTo>
                      <a:pt x="165" y="210"/>
                    </a:lnTo>
                    <a:lnTo>
                      <a:pt x="180" y="195"/>
                    </a:lnTo>
                    <a:lnTo>
                      <a:pt x="180" y="180"/>
                    </a:lnTo>
                    <a:lnTo>
                      <a:pt x="195" y="165"/>
                    </a:lnTo>
                    <a:lnTo>
                      <a:pt x="195" y="135"/>
                    </a:lnTo>
                    <a:lnTo>
                      <a:pt x="210" y="120"/>
                    </a:lnTo>
                    <a:lnTo>
                      <a:pt x="210" y="90"/>
                    </a:lnTo>
                    <a:lnTo>
                      <a:pt x="225" y="75"/>
                    </a:lnTo>
                    <a:lnTo>
                      <a:pt x="225" y="60"/>
                    </a:lnTo>
                    <a:lnTo>
                      <a:pt x="255" y="30"/>
                    </a:lnTo>
                    <a:lnTo>
                      <a:pt x="255" y="15"/>
                    </a:lnTo>
                    <a:lnTo>
                      <a:pt x="270" y="0"/>
                    </a:lnTo>
                    <a:lnTo>
                      <a:pt x="285" y="0"/>
                    </a:lnTo>
                    <a:lnTo>
                      <a:pt x="300" y="0"/>
                    </a:lnTo>
                    <a:lnTo>
                      <a:pt x="315" y="15"/>
                    </a:lnTo>
                    <a:lnTo>
                      <a:pt x="330" y="30"/>
                    </a:lnTo>
                    <a:lnTo>
                      <a:pt x="345" y="45"/>
                    </a:lnTo>
                    <a:lnTo>
                      <a:pt x="360" y="60"/>
                    </a:lnTo>
                    <a:lnTo>
                      <a:pt x="360" y="75"/>
                    </a:lnTo>
                    <a:lnTo>
                      <a:pt x="375" y="90"/>
                    </a:lnTo>
                    <a:lnTo>
                      <a:pt x="375" y="105"/>
                    </a:lnTo>
                    <a:lnTo>
                      <a:pt x="390" y="120"/>
                    </a:lnTo>
                    <a:lnTo>
                      <a:pt x="390" y="165"/>
                    </a:lnTo>
                    <a:lnTo>
                      <a:pt x="405" y="180"/>
                    </a:lnTo>
                    <a:lnTo>
                      <a:pt x="405" y="195"/>
                    </a:lnTo>
                    <a:lnTo>
                      <a:pt x="420" y="225"/>
                    </a:lnTo>
                    <a:lnTo>
                      <a:pt x="420" y="255"/>
                    </a:lnTo>
                    <a:lnTo>
                      <a:pt x="435" y="285"/>
                    </a:lnTo>
                    <a:lnTo>
                      <a:pt x="435" y="330"/>
                    </a:lnTo>
                    <a:lnTo>
                      <a:pt x="450" y="360"/>
                    </a:lnTo>
                    <a:lnTo>
                      <a:pt x="450" y="390"/>
                    </a:lnTo>
                    <a:lnTo>
                      <a:pt x="465" y="420"/>
                    </a:lnTo>
                    <a:lnTo>
                      <a:pt x="465" y="465"/>
                    </a:lnTo>
                    <a:lnTo>
                      <a:pt x="480" y="495"/>
                    </a:lnTo>
                    <a:lnTo>
                      <a:pt x="480" y="525"/>
                    </a:lnTo>
                    <a:lnTo>
                      <a:pt x="495" y="555"/>
                    </a:lnTo>
                    <a:lnTo>
                      <a:pt x="495" y="630"/>
                    </a:lnTo>
                    <a:lnTo>
                      <a:pt x="510" y="660"/>
                    </a:lnTo>
                    <a:lnTo>
                      <a:pt x="510" y="690"/>
                    </a:lnTo>
                    <a:lnTo>
                      <a:pt x="525" y="720"/>
                    </a:lnTo>
                    <a:lnTo>
                      <a:pt x="525" y="795"/>
                    </a:lnTo>
                    <a:lnTo>
                      <a:pt x="540" y="825"/>
                    </a:lnTo>
                    <a:lnTo>
                      <a:pt x="540" y="855"/>
                    </a:lnTo>
                    <a:lnTo>
                      <a:pt x="555" y="900"/>
                    </a:lnTo>
                    <a:lnTo>
                      <a:pt x="555" y="975"/>
                    </a:lnTo>
                    <a:lnTo>
                      <a:pt x="570" y="1005"/>
                    </a:lnTo>
                    <a:lnTo>
                      <a:pt x="570" y="1050"/>
                    </a:lnTo>
                    <a:lnTo>
                      <a:pt x="585" y="1080"/>
                    </a:lnTo>
                    <a:lnTo>
                      <a:pt x="585" y="1155"/>
                    </a:lnTo>
                    <a:lnTo>
                      <a:pt x="600" y="1200"/>
                    </a:lnTo>
                    <a:lnTo>
                      <a:pt x="600" y="1230"/>
                    </a:lnTo>
                    <a:lnTo>
                      <a:pt x="615" y="1275"/>
                    </a:lnTo>
                    <a:lnTo>
                      <a:pt x="615" y="1350"/>
                    </a:lnTo>
                    <a:lnTo>
                      <a:pt x="630" y="1380"/>
                    </a:lnTo>
                    <a:lnTo>
                      <a:pt x="630" y="1425"/>
                    </a:lnTo>
                    <a:lnTo>
                      <a:pt x="645" y="1455"/>
                    </a:lnTo>
                    <a:lnTo>
                      <a:pt x="645" y="1530"/>
                    </a:lnTo>
                    <a:lnTo>
                      <a:pt x="660" y="1575"/>
                    </a:lnTo>
                    <a:lnTo>
                      <a:pt x="660" y="1650"/>
                    </a:lnTo>
                    <a:lnTo>
                      <a:pt x="675" y="1680"/>
                    </a:lnTo>
                    <a:lnTo>
                      <a:pt x="675" y="1710"/>
                    </a:lnTo>
                    <a:lnTo>
                      <a:pt x="690" y="1755"/>
                    </a:lnTo>
                    <a:lnTo>
                      <a:pt x="690" y="1815"/>
                    </a:lnTo>
                    <a:lnTo>
                      <a:pt x="705" y="1860"/>
                    </a:lnTo>
                    <a:lnTo>
                      <a:pt x="705" y="1890"/>
                    </a:lnTo>
                    <a:lnTo>
                      <a:pt x="720" y="1920"/>
                    </a:lnTo>
                    <a:lnTo>
                      <a:pt x="720" y="1980"/>
                    </a:lnTo>
                    <a:lnTo>
                      <a:pt x="735" y="2010"/>
                    </a:lnTo>
                    <a:lnTo>
                      <a:pt x="735" y="2040"/>
                    </a:lnTo>
                    <a:lnTo>
                      <a:pt x="750" y="2070"/>
                    </a:lnTo>
                    <a:lnTo>
                      <a:pt x="750" y="2130"/>
                    </a:lnTo>
                    <a:lnTo>
                      <a:pt x="765" y="2160"/>
                    </a:lnTo>
                    <a:lnTo>
                      <a:pt x="765" y="2190"/>
                    </a:lnTo>
                    <a:lnTo>
                      <a:pt x="780" y="2220"/>
                    </a:lnTo>
                    <a:lnTo>
                      <a:pt x="780" y="2265"/>
                    </a:lnTo>
                    <a:lnTo>
                      <a:pt x="795" y="2280"/>
                    </a:lnTo>
                    <a:lnTo>
                      <a:pt x="795" y="2310"/>
                    </a:lnTo>
                    <a:lnTo>
                      <a:pt x="810" y="2325"/>
                    </a:lnTo>
                    <a:lnTo>
                      <a:pt x="810" y="2370"/>
                    </a:lnTo>
                    <a:lnTo>
                      <a:pt x="825" y="2385"/>
                    </a:lnTo>
                    <a:lnTo>
                      <a:pt x="825" y="2400"/>
                    </a:lnTo>
                    <a:lnTo>
                      <a:pt x="840" y="2415"/>
                    </a:lnTo>
                    <a:lnTo>
                      <a:pt x="840" y="2445"/>
                    </a:lnTo>
                    <a:lnTo>
                      <a:pt x="855" y="2460"/>
                    </a:lnTo>
                    <a:lnTo>
                      <a:pt x="855" y="2490"/>
                    </a:lnTo>
                    <a:lnTo>
                      <a:pt x="870" y="2505"/>
                    </a:lnTo>
                    <a:lnTo>
                      <a:pt x="885" y="2520"/>
                    </a:lnTo>
                    <a:lnTo>
                      <a:pt x="900" y="2535"/>
                    </a:lnTo>
                    <a:lnTo>
                      <a:pt x="915" y="2535"/>
                    </a:lnTo>
                    <a:lnTo>
                      <a:pt x="930" y="2520"/>
                    </a:lnTo>
                    <a:lnTo>
                      <a:pt x="945" y="2505"/>
                    </a:lnTo>
                    <a:lnTo>
                      <a:pt x="960" y="2490"/>
                    </a:lnTo>
                    <a:lnTo>
                      <a:pt x="975" y="2475"/>
                    </a:lnTo>
                    <a:lnTo>
                      <a:pt x="975" y="2460"/>
                    </a:lnTo>
                    <a:lnTo>
                      <a:pt x="990" y="2445"/>
                    </a:lnTo>
                    <a:lnTo>
                      <a:pt x="990" y="2430"/>
                    </a:lnTo>
                    <a:lnTo>
                      <a:pt x="1005" y="2415"/>
                    </a:lnTo>
                    <a:lnTo>
                      <a:pt x="1005" y="2370"/>
                    </a:lnTo>
                    <a:lnTo>
                      <a:pt x="1020" y="2355"/>
                    </a:lnTo>
                    <a:lnTo>
                      <a:pt x="1020" y="2325"/>
                    </a:lnTo>
                    <a:lnTo>
                      <a:pt x="1035" y="2310"/>
                    </a:lnTo>
                    <a:lnTo>
                      <a:pt x="1035" y="2265"/>
                    </a:lnTo>
                    <a:lnTo>
                      <a:pt x="1050" y="2235"/>
                    </a:lnTo>
                    <a:lnTo>
                      <a:pt x="1050" y="2205"/>
                    </a:lnTo>
                    <a:lnTo>
                      <a:pt x="1065" y="2175"/>
                    </a:lnTo>
                  </a:path>
                </a:pathLst>
              </a:custGeom>
              <a:noFill/>
              <a:ln w="12700">
                <a:solidFill>
                  <a:srgbClr val="0070C0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en-US"/>
              </a:p>
            </p:txBody>
          </p:sp>
          <p:sp>
            <p:nvSpPr>
              <p:cNvPr id="251" name="Freeform 250"/>
              <p:cNvSpPr>
                <a:spLocks/>
              </p:cNvSpPr>
              <p:nvPr/>
            </p:nvSpPr>
            <p:spPr bwMode="auto">
              <a:xfrm>
                <a:off x="1371600" y="942975"/>
                <a:ext cx="647700" cy="2190750"/>
              </a:xfrm>
              <a:custGeom>
                <a:avLst/>
                <a:gdLst>
                  <a:gd name="T0" fmla="*/ 15 w 1020"/>
                  <a:gd name="T1" fmla="*/ 3375 h 3450"/>
                  <a:gd name="T2" fmla="*/ 30 w 1020"/>
                  <a:gd name="T3" fmla="*/ 3240 h 3450"/>
                  <a:gd name="T4" fmla="*/ 60 w 1020"/>
                  <a:gd name="T5" fmla="*/ 3090 h 3450"/>
                  <a:gd name="T6" fmla="*/ 75 w 1020"/>
                  <a:gd name="T7" fmla="*/ 2940 h 3450"/>
                  <a:gd name="T8" fmla="*/ 105 w 1020"/>
                  <a:gd name="T9" fmla="*/ 2805 h 3450"/>
                  <a:gd name="T10" fmla="*/ 120 w 1020"/>
                  <a:gd name="T11" fmla="*/ 2625 h 3450"/>
                  <a:gd name="T12" fmla="*/ 150 w 1020"/>
                  <a:gd name="T13" fmla="*/ 2445 h 3450"/>
                  <a:gd name="T14" fmla="*/ 165 w 1020"/>
                  <a:gd name="T15" fmla="*/ 2265 h 3450"/>
                  <a:gd name="T16" fmla="*/ 195 w 1020"/>
                  <a:gd name="T17" fmla="*/ 2115 h 3450"/>
                  <a:gd name="T18" fmla="*/ 210 w 1020"/>
                  <a:gd name="T19" fmla="*/ 1920 h 3450"/>
                  <a:gd name="T20" fmla="*/ 240 w 1020"/>
                  <a:gd name="T21" fmla="*/ 1740 h 3450"/>
                  <a:gd name="T22" fmla="*/ 255 w 1020"/>
                  <a:gd name="T23" fmla="*/ 1545 h 3450"/>
                  <a:gd name="T24" fmla="*/ 285 w 1020"/>
                  <a:gd name="T25" fmla="*/ 1365 h 3450"/>
                  <a:gd name="T26" fmla="*/ 300 w 1020"/>
                  <a:gd name="T27" fmla="*/ 1185 h 3450"/>
                  <a:gd name="T28" fmla="*/ 330 w 1020"/>
                  <a:gd name="T29" fmla="*/ 1050 h 3450"/>
                  <a:gd name="T30" fmla="*/ 345 w 1020"/>
                  <a:gd name="T31" fmla="*/ 885 h 3450"/>
                  <a:gd name="T32" fmla="*/ 375 w 1020"/>
                  <a:gd name="T33" fmla="*/ 735 h 3450"/>
                  <a:gd name="T34" fmla="*/ 390 w 1020"/>
                  <a:gd name="T35" fmla="*/ 585 h 3450"/>
                  <a:gd name="T36" fmla="*/ 420 w 1020"/>
                  <a:gd name="T37" fmla="*/ 495 h 3450"/>
                  <a:gd name="T38" fmla="*/ 435 w 1020"/>
                  <a:gd name="T39" fmla="*/ 375 h 3450"/>
                  <a:gd name="T40" fmla="*/ 465 w 1020"/>
                  <a:gd name="T41" fmla="*/ 270 h 3450"/>
                  <a:gd name="T42" fmla="*/ 480 w 1020"/>
                  <a:gd name="T43" fmla="*/ 195 h 3450"/>
                  <a:gd name="T44" fmla="*/ 510 w 1020"/>
                  <a:gd name="T45" fmla="*/ 120 h 3450"/>
                  <a:gd name="T46" fmla="*/ 525 w 1020"/>
                  <a:gd name="T47" fmla="*/ 60 h 3450"/>
                  <a:gd name="T48" fmla="*/ 555 w 1020"/>
                  <a:gd name="T49" fmla="*/ 15 h 3450"/>
                  <a:gd name="T50" fmla="*/ 600 w 1020"/>
                  <a:gd name="T51" fmla="*/ 0 h 3450"/>
                  <a:gd name="T52" fmla="*/ 645 w 1020"/>
                  <a:gd name="T53" fmla="*/ 30 h 3450"/>
                  <a:gd name="T54" fmla="*/ 690 w 1020"/>
                  <a:gd name="T55" fmla="*/ 90 h 3450"/>
                  <a:gd name="T56" fmla="*/ 705 w 1020"/>
                  <a:gd name="T57" fmla="*/ 135 h 3450"/>
                  <a:gd name="T58" fmla="*/ 735 w 1020"/>
                  <a:gd name="T59" fmla="*/ 195 h 3450"/>
                  <a:gd name="T60" fmla="*/ 750 w 1020"/>
                  <a:gd name="T61" fmla="*/ 270 h 3450"/>
                  <a:gd name="T62" fmla="*/ 780 w 1020"/>
                  <a:gd name="T63" fmla="*/ 315 h 3450"/>
                  <a:gd name="T64" fmla="*/ 795 w 1020"/>
                  <a:gd name="T65" fmla="*/ 405 h 3450"/>
                  <a:gd name="T66" fmla="*/ 825 w 1020"/>
                  <a:gd name="T67" fmla="*/ 480 h 3450"/>
                  <a:gd name="T68" fmla="*/ 840 w 1020"/>
                  <a:gd name="T69" fmla="*/ 570 h 3450"/>
                  <a:gd name="T70" fmla="*/ 870 w 1020"/>
                  <a:gd name="T71" fmla="*/ 630 h 3450"/>
                  <a:gd name="T72" fmla="*/ 885 w 1020"/>
                  <a:gd name="T73" fmla="*/ 735 h 3450"/>
                  <a:gd name="T74" fmla="*/ 915 w 1020"/>
                  <a:gd name="T75" fmla="*/ 795 h 3450"/>
                  <a:gd name="T76" fmla="*/ 930 w 1020"/>
                  <a:gd name="T77" fmla="*/ 870 h 3450"/>
                  <a:gd name="T78" fmla="*/ 960 w 1020"/>
                  <a:gd name="T79" fmla="*/ 945 h 3450"/>
                  <a:gd name="T80" fmla="*/ 975 w 1020"/>
                  <a:gd name="T81" fmla="*/ 1005 h 3450"/>
                  <a:gd name="T82" fmla="*/ 1005 w 1020"/>
                  <a:gd name="T83" fmla="*/ 1050 h 34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020" h="3450">
                    <a:moveTo>
                      <a:pt x="0" y="3450"/>
                    </a:moveTo>
                    <a:lnTo>
                      <a:pt x="0" y="3405"/>
                    </a:lnTo>
                    <a:lnTo>
                      <a:pt x="15" y="3375"/>
                    </a:lnTo>
                    <a:lnTo>
                      <a:pt x="15" y="3300"/>
                    </a:lnTo>
                    <a:lnTo>
                      <a:pt x="30" y="3270"/>
                    </a:lnTo>
                    <a:lnTo>
                      <a:pt x="30" y="3240"/>
                    </a:lnTo>
                    <a:lnTo>
                      <a:pt x="45" y="3195"/>
                    </a:lnTo>
                    <a:lnTo>
                      <a:pt x="45" y="3135"/>
                    </a:lnTo>
                    <a:lnTo>
                      <a:pt x="60" y="3090"/>
                    </a:lnTo>
                    <a:lnTo>
                      <a:pt x="60" y="3045"/>
                    </a:lnTo>
                    <a:lnTo>
                      <a:pt x="75" y="3015"/>
                    </a:lnTo>
                    <a:lnTo>
                      <a:pt x="75" y="2940"/>
                    </a:lnTo>
                    <a:lnTo>
                      <a:pt x="90" y="2895"/>
                    </a:lnTo>
                    <a:lnTo>
                      <a:pt x="90" y="2850"/>
                    </a:lnTo>
                    <a:lnTo>
                      <a:pt x="105" y="2805"/>
                    </a:lnTo>
                    <a:lnTo>
                      <a:pt x="105" y="2715"/>
                    </a:lnTo>
                    <a:lnTo>
                      <a:pt x="120" y="2670"/>
                    </a:lnTo>
                    <a:lnTo>
                      <a:pt x="120" y="2625"/>
                    </a:lnTo>
                    <a:lnTo>
                      <a:pt x="135" y="2580"/>
                    </a:lnTo>
                    <a:lnTo>
                      <a:pt x="135" y="2490"/>
                    </a:lnTo>
                    <a:lnTo>
                      <a:pt x="150" y="2445"/>
                    </a:lnTo>
                    <a:lnTo>
                      <a:pt x="150" y="2400"/>
                    </a:lnTo>
                    <a:lnTo>
                      <a:pt x="165" y="2355"/>
                    </a:lnTo>
                    <a:lnTo>
                      <a:pt x="165" y="2265"/>
                    </a:lnTo>
                    <a:lnTo>
                      <a:pt x="180" y="2220"/>
                    </a:lnTo>
                    <a:lnTo>
                      <a:pt x="180" y="2160"/>
                    </a:lnTo>
                    <a:lnTo>
                      <a:pt x="195" y="2115"/>
                    </a:lnTo>
                    <a:lnTo>
                      <a:pt x="195" y="2025"/>
                    </a:lnTo>
                    <a:lnTo>
                      <a:pt x="210" y="1980"/>
                    </a:lnTo>
                    <a:lnTo>
                      <a:pt x="210" y="1920"/>
                    </a:lnTo>
                    <a:lnTo>
                      <a:pt x="225" y="1875"/>
                    </a:lnTo>
                    <a:lnTo>
                      <a:pt x="225" y="1785"/>
                    </a:lnTo>
                    <a:lnTo>
                      <a:pt x="240" y="1740"/>
                    </a:lnTo>
                    <a:lnTo>
                      <a:pt x="240" y="1635"/>
                    </a:lnTo>
                    <a:lnTo>
                      <a:pt x="255" y="1590"/>
                    </a:lnTo>
                    <a:lnTo>
                      <a:pt x="255" y="1545"/>
                    </a:lnTo>
                    <a:lnTo>
                      <a:pt x="270" y="1500"/>
                    </a:lnTo>
                    <a:lnTo>
                      <a:pt x="270" y="1410"/>
                    </a:lnTo>
                    <a:lnTo>
                      <a:pt x="285" y="1365"/>
                    </a:lnTo>
                    <a:lnTo>
                      <a:pt x="285" y="1305"/>
                    </a:lnTo>
                    <a:lnTo>
                      <a:pt x="300" y="1260"/>
                    </a:lnTo>
                    <a:lnTo>
                      <a:pt x="300" y="1185"/>
                    </a:lnTo>
                    <a:lnTo>
                      <a:pt x="315" y="1140"/>
                    </a:lnTo>
                    <a:lnTo>
                      <a:pt x="315" y="1095"/>
                    </a:lnTo>
                    <a:lnTo>
                      <a:pt x="330" y="1050"/>
                    </a:lnTo>
                    <a:lnTo>
                      <a:pt x="330" y="960"/>
                    </a:lnTo>
                    <a:lnTo>
                      <a:pt x="345" y="930"/>
                    </a:lnTo>
                    <a:lnTo>
                      <a:pt x="345" y="885"/>
                    </a:lnTo>
                    <a:lnTo>
                      <a:pt x="360" y="840"/>
                    </a:lnTo>
                    <a:lnTo>
                      <a:pt x="360" y="765"/>
                    </a:lnTo>
                    <a:lnTo>
                      <a:pt x="375" y="735"/>
                    </a:lnTo>
                    <a:lnTo>
                      <a:pt x="375" y="690"/>
                    </a:lnTo>
                    <a:lnTo>
                      <a:pt x="390" y="660"/>
                    </a:lnTo>
                    <a:lnTo>
                      <a:pt x="390" y="585"/>
                    </a:lnTo>
                    <a:lnTo>
                      <a:pt x="405" y="555"/>
                    </a:lnTo>
                    <a:lnTo>
                      <a:pt x="405" y="525"/>
                    </a:lnTo>
                    <a:lnTo>
                      <a:pt x="420" y="495"/>
                    </a:lnTo>
                    <a:lnTo>
                      <a:pt x="420" y="435"/>
                    </a:lnTo>
                    <a:lnTo>
                      <a:pt x="435" y="405"/>
                    </a:lnTo>
                    <a:lnTo>
                      <a:pt x="435" y="375"/>
                    </a:lnTo>
                    <a:lnTo>
                      <a:pt x="450" y="345"/>
                    </a:lnTo>
                    <a:lnTo>
                      <a:pt x="450" y="300"/>
                    </a:lnTo>
                    <a:lnTo>
                      <a:pt x="465" y="270"/>
                    </a:lnTo>
                    <a:lnTo>
                      <a:pt x="465" y="225"/>
                    </a:lnTo>
                    <a:lnTo>
                      <a:pt x="480" y="210"/>
                    </a:lnTo>
                    <a:lnTo>
                      <a:pt x="480" y="195"/>
                    </a:lnTo>
                    <a:lnTo>
                      <a:pt x="495" y="165"/>
                    </a:lnTo>
                    <a:lnTo>
                      <a:pt x="495" y="135"/>
                    </a:lnTo>
                    <a:lnTo>
                      <a:pt x="510" y="120"/>
                    </a:lnTo>
                    <a:lnTo>
                      <a:pt x="510" y="105"/>
                    </a:lnTo>
                    <a:lnTo>
                      <a:pt x="525" y="90"/>
                    </a:lnTo>
                    <a:lnTo>
                      <a:pt x="525" y="60"/>
                    </a:lnTo>
                    <a:lnTo>
                      <a:pt x="540" y="45"/>
                    </a:lnTo>
                    <a:lnTo>
                      <a:pt x="570" y="15"/>
                    </a:lnTo>
                    <a:lnTo>
                      <a:pt x="555" y="15"/>
                    </a:lnTo>
                    <a:lnTo>
                      <a:pt x="570" y="15"/>
                    </a:lnTo>
                    <a:lnTo>
                      <a:pt x="585" y="0"/>
                    </a:lnTo>
                    <a:lnTo>
                      <a:pt x="600" y="0"/>
                    </a:lnTo>
                    <a:lnTo>
                      <a:pt x="615" y="0"/>
                    </a:lnTo>
                    <a:lnTo>
                      <a:pt x="630" y="15"/>
                    </a:lnTo>
                    <a:lnTo>
                      <a:pt x="645" y="30"/>
                    </a:lnTo>
                    <a:lnTo>
                      <a:pt x="675" y="60"/>
                    </a:lnTo>
                    <a:lnTo>
                      <a:pt x="675" y="75"/>
                    </a:lnTo>
                    <a:lnTo>
                      <a:pt x="690" y="90"/>
                    </a:lnTo>
                    <a:lnTo>
                      <a:pt x="690" y="105"/>
                    </a:lnTo>
                    <a:lnTo>
                      <a:pt x="705" y="120"/>
                    </a:lnTo>
                    <a:lnTo>
                      <a:pt x="705" y="135"/>
                    </a:lnTo>
                    <a:lnTo>
                      <a:pt x="720" y="150"/>
                    </a:lnTo>
                    <a:lnTo>
                      <a:pt x="720" y="180"/>
                    </a:lnTo>
                    <a:lnTo>
                      <a:pt x="735" y="195"/>
                    </a:lnTo>
                    <a:lnTo>
                      <a:pt x="735" y="210"/>
                    </a:lnTo>
                    <a:lnTo>
                      <a:pt x="750" y="225"/>
                    </a:lnTo>
                    <a:lnTo>
                      <a:pt x="750" y="270"/>
                    </a:lnTo>
                    <a:lnTo>
                      <a:pt x="765" y="285"/>
                    </a:lnTo>
                    <a:lnTo>
                      <a:pt x="765" y="300"/>
                    </a:lnTo>
                    <a:lnTo>
                      <a:pt x="780" y="315"/>
                    </a:lnTo>
                    <a:lnTo>
                      <a:pt x="780" y="360"/>
                    </a:lnTo>
                    <a:lnTo>
                      <a:pt x="795" y="375"/>
                    </a:lnTo>
                    <a:lnTo>
                      <a:pt x="795" y="405"/>
                    </a:lnTo>
                    <a:lnTo>
                      <a:pt x="810" y="420"/>
                    </a:lnTo>
                    <a:lnTo>
                      <a:pt x="810" y="465"/>
                    </a:lnTo>
                    <a:lnTo>
                      <a:pt x="825" y="480"/>
                    </a:lnTo>
                    <a:lnTo>
                      <a:pt x="825" y="510"/>
                    </a:lnTo>
                    <a:lnTo>
                      <a:pt x="840" y="525"/>
                    </a:lnTo>
                    <a:lnTo>
                      <a:pt x="840" y="570"/>
                    </a:lnTo>
                    <a:lnTo>
                      <a:pt x="855" y="585"/>
                    </a:lnTo>
                    <a:lnTo>
                      <a:pt x="855" y="615"/>
                    </a:lnTo>
                    <a:lnTo>
                      <a:pt x="870" y="630"/>
                    </a:lnTo>
                    <a:lnTo>
                      <a:pt x="870" y="675"/>
                    </a:lnTo>
                    <a:lnTo>
                      <a:pt x="885" y="690"/>
                    </a:lnTo>
                    <a:lnTo>
                      <a:pt x="885" y="735"/>
                    </a:lnTo>
                    <a:lnTo>
                      <a:pt x="900" y="750"/>
                    </a:lnTo>
                    <a:lnTo>
                      <a:pt x="900" y="780"/>
                    </a:lnTo>
                    <a:lnTo>
                      <a:pt x="915" y="795"/>
                    </a:lnTo>
                    <a:lnTo>
                      <a:pt x="915" y="840"/>
                    </a:lnTo>
                    <a:lnTo>
                      <a:pt x="930" y="855"/>
                    </a:lnTo>
                    <a:lnTo>
                      <a:pt x="930" y="870"/>
                    </a:lnTo>
                    <a:lnTo>
                      <a:pt x="945" y="885"/>
                    </a:lnTo>
                    <a:lnTo>
                      <a:pt x="945" y="930"/>
                    </a:lnTo>
                    <a:lnTo>
                      <a:pt x="960" y="945"/>
                    </a:lnTo>
                    <a:lnTo>
                      <a:pt x="960" y="960"/>
                    </a:lnTo>
                    <a:lnTo>
                      <a:pt x="975" y="975"/>
                    </a:lnTo>
                    <a:lnTo>
                      <a:pt x="975" y="1005"/>
                    </a:lnTo>
                    <a:lnTo>
                      <a:pt x="990" y="1020"/>
                    </a:lnTo>
                    <a:lnTo>
                      <a:pt x="990" y="1035"/>
                    </a:lnTo>
                    <a:lnTo>
                      <a:pt x="1005" y="1050"/>
                    </a:lnTo>
                    <a:lnTo>
                      <a:pt x="1005" y="1080"/>
                    </a:lnTo>
                    <a:lnTo>
                      <a:pt x="1020" y="1095"/>
                    </a:lnTo>
                  </a:path>
                </a:pathLst>
              </a:custGeom>
              <a:noFill/>
              <a:ln w="12700">
                <a:solidFill>
                  <a:srgbClr val="0070C0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en-US"/>
              </a:p>
            </p:txBody>
          </p:sp>
          <p:sp>
            <p:nvSpPr>
              <p:cNvPr id="252" name="Freeform 251"/>
              <p:cNvSpPr>
                <a:spLocks/>
              </p:cNvSpPr>
              <p:nvPr/>
            </p:nvSpPr>
            <p:spPr bwMode="auto">
              <a:xfrm>
                <a:off x="2019300" y="838200"/>
                <a:ext cx="723900" cy="895350"/>
              </a:xfrm>
              <a:custGeom>
                <a:avLst/>
                <a:gdLst>
                  <a:gd name="T0" fmla="*/ 15 w 1140"/>
                  <a:gd name="T1" fmla="*/ 1290 h 1410"/>
                  <a:gd name="T2" fmla="*/ 60 w 1140"/>
                  <a:gd name="T3" fmla="*/ 1350 h 1410"/>
                  <a:gd name="T4" fmla="*/ 90 w 1140"/>
                  <a:gd name="T5" fmla="*/ 1380 h 1410"/>
                  <a:gd name="T6" fmla="*/ 135 w 1140"/>
                  <a:gd name="T7" fmla="*/ 1365 h 1410"/>
                  <a:gd name="T8" fmla="*/ 195 w 1140"/>
                  <a:gd name="T9" fmla="*/ 1320 h 1410"/>
                  <a:gd name="T10" fmla="*/ 210 w 1140"/>
                  <a:gd name="T11" fmla="*/ 1275 h 1410"/>
                  <a:gd name="T12" fmla="*/ 240 w 1140"/>
                  <a:gd name="T13" fmla="*/ 1230 h 1410"/>
                  <a:gd name="T14" fmla="*/ 255 w 1140"/>
                  <a:gd name="T15" fmla="*/ 1170 h 1410"/>
                  <a:gd name="T16" fmla="*/ 285 w 1140"/>
                  <a:gd name="T17" fmla="*/ 1110 h 1410"/>
                  <a:gd name="T18" fmla="*/ 300 w 1140"/>
                  <a:gd name="T19" fmla="*/ 1035 h 1410"/>
                  <a:gd name="T20" fmla="*/ 330 w 1140"/>
                  <a:gd name="T21" fmla="*/ 960 h 1410"/>
                  <a:gd name="T22" fmla="*/ 345 w 1140"/>
                  <a:gd name="T23" fmla="*/ 885 h 1410"/>
                  <a:gd name="T24" fmla="*/ 375 w 1140"/>
                  <a:gd name="T25" fmla="*/ 810 h 1410"/>
                  <a:gd name="T26" fmla="*/ 390 w 1140"/>
                  <a:gd name="T27" fmla="*/ 735 h 1410"/>
                  <a:gd name="T28" fmla="*/ 420 w 1140"/>
                  <a:gd name="T29" fmla="*/ 645 h 1410"/>
                  <a:gd name="T30" fmla="*/ 435 w 1140"/>
                  <a:gd name="T31" fmla="*/ 555 h 1410"/>
                  <a:gd name="T32" fmla="*/ 465 w 1140"/>
                  <a:gd name="T33" fmla="*/ 495 h 1410"/>
                  <a:gd name="T34" fmla="*/ 480 w 1140"/>
                  <a:gd name="T35" fmla="*/ 420 h 1410"/>
                  <a:gd name="T36" fmla="*/ 510 w 1140"/>
                  <a:gd name="T37" fmla="*/ 345 h 1410"/>
                  <a:gd name="T38" fmla="*/ 525 w 1140"/>
                  <a:gd name="T39" fmla="*/ 270 h 1410"/>
                  <a:gd name="T40" fmla="*/ 555 w 1140"/>
                  <a:gd name="T41" fmla="*/ 195 h 1410"/>
                  <a:gd name="T42" fmla="*/ 570 w 1140"/>
                  <a:gd name="T43" fmla="*/ 150 h 1410"/>
                  <a:gd name="T44" fmla="*/ 600 w 1140"/>
                  <a:gd name="T45" fmla="*/ 105 h 1410"/>
                  <a:gd name="T46" fmla="*/ 630 w 1140"/>
                  <a:gd name="T47" fmla="*/ 45 h 1410"/>
                  <a:gd name="T48" fmla="*/ 675 w 1140"/>
                  <a:gd name="T49" fmla="*/ 0 h 1410"/>
                  <a:gd name="T50" fmla="*/ 720 w 1140"/>
                  <a:gd name="T51" fmla="*/ 0 h 1410"/>
                  <a:gd name="T52" fmla="*/ 765 w 1140"/>
                  <a:gd name="T53" fmla="*/ 45 h 1410"/>
                  <a:gd name="T54" fmla="*/ 795 w 1140"/>
                  <a:gd name="T55" fmla="*/ 105 h 1410"/>
                  <a:gd name="T56" fmla="*/ 825 w 1140"/>
                  <a:gd name="T57" fmla="*/ 165 h 1410"/>
                  <a:gd name="T58" fmla="*/ 855 w 1140"/>
                  <a:gd name="T59" fmla="*/ 210 h 1410"/>
                  <a:gd name="T60" fmla="*/ 870 w 1140"/>
                  <a:gd name="T61" fmla="*/ 285 h 1410"/>
                  <a:gd name="T62" fmla="*/ 900 w 1140"/>
                  <a:gd name="T63" fmla="*/ 360 h 1410"/>
                  <a:gd name="T64" fmla="*/ 915 w 1140"/>
                  <a:gd name="T65" fmla="*/ 450 h 1410"/>
                  <a:gd name="T66" fmla="*/ 945 w 1140"/>
                  <a:gd name="T67" fmla="*/ 510 h 1410"/>
                  <a:gd name="T68" fmla="*/ 960 w 1140"/>
                  <a:gd name="T69" fmla="*/ 645 h 1410"/>
                  <a:gd name="T70" fmla="*/ 990 w 1140"/>
                  <a:gd name="T71" fmla="*/ 720 h 1410"/>
                  <a:gd name="T72" fmla="*/ 1005 w 1140"/>
                  <a:gd name="T73" fmla="*/ 825 h 1410"/>
                  <a:gd name="T74" fmla="*/ 1035 w 1140"/>
                  <a:gd name="T75" fmla="*/ 930 h 1410"/>
                  <a:gd name="T76" fmla="*/ 1050 w 1140"/>
                  <a:gd name="T77" fmla="*/ 1035 h 1410"/>
                  <a:gd name="T78" fmla="*/ 1080 w 1140"/>
                  <a:gd name="T79" fmla="*/ 1125 h 1410"/>
                  <a:gd name="T80" fmla="*/ 1095 w 1140"/>
                  <a:gd name="T81" fmla="*/ 1245 h 1410"/>
                  <a:gd name="T82" fmla="*/ 1125 w 1140"/>
                  <a:gd name="T83" fmla="*/ 1350 h 14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140" h="1410">
                    <a:moveTo>
                      <a:pt x="0" y="1260"/>
                    </a:moveTo>
                    <a:lnTo>
                      <a:pt x="0" y="1275"/>
                    </a:lnTo>
                    <a:lnTo>
                      <a:pt x="15" y="1290"/>
                    </a:lnTo>
                    <a:lnTo>
                      <a:pt x="15" y="1305"/>
                    </a:lnTo>
                    <a:lnTo>
                      <a:pt x="30" y="1320"/>
                    </a:lnTo>
                    <a:lnTo>
                      <a:pt x="60" y="1350"/>
                    </a:lnTo>
                    <a:lnTo>
                      <a:pt x="60" y="1365"/>
                    </a:lnTo>
                    <a:lnTo>
                      <a:pt x="75" y="1365"/>
                    </a:lnTo>
                    <a:lnTo>
                      <a:pt x="90" y="1380"/>
                    </a:lnTo>
                    <a:lnTo>
                      <a:pt x="105" y="1380"/>
                    </a:lnTo>
                    <a:lnTo>
                      <a:pt x="120" y="1380"/>
                    </a:lnTo>
                    <a:lnTo>
                      <a:pt x="135" y="1365"/>
                    </a:lnTo>
                    <a:lnTo>
                      <a:pt x="150" y="1365"/>
                    </a:lnTo>
                    <a:lnTo>
                      <a:pt x="165" y="1350"/>
                    </a:lnTo>
                    <a:lnTo>
                      <a:pt x="195" y="1320"/>
                    </a:lnTo>
                    <a:lnTo>
                      <a:pt x="195" y="1305"/>
                    </a:lnTo>
                    <a:lnTo>
                      <a:pt x="210" y="1290"/>
                    </a:lnTo>
                    <a:lnTo>
                      <a:pt x="210" y="1275"/>
                    </a:lnTo>
                    <a:lnTo>
                      <a:pt x="225" y="1260"/>
                    </a:lnTo>
                    <a:lnTo>
                      <a:pt x="225" y="1245"/>
                    </a:lnTo>
                    <a:lnTo>
                      <a:pt x="240" y="1230"/>
                    </a:lnTo>
                    <a:lnTo>
                      <a:pt x="240" y="1200"/>
                    </a:lnTo>
                    <a:lnTo>
                      <a:pt x="255" y="1185"/>
                    </a:lnTo>
                    <a:lnTo>
                      <a:pt x="255" y="1170"/>
                    </a:lnTo>
                    <a:lnTo>
                      <a:pt x="270" y="1155"/>
                    </a:lnTo>
                    <a:lnTo>
                      <a:pt x="270" y="1125"/>
                    </a:lnTo>
                    <a:lnTo>
                      <a:pt x="285" y="1110"/>
                    </a:lnTo>
                    <a:lnTo>
                      <a:pt x="285" y="1095"/>
                    </a:lnTo>
                    <a:lnTo>
                      <a:pt x="300" y="1080"/>
                    </a:lnTo>
                    <a:lnTo>
                      <a:pt x="300" y="1035"/>
                    </a:lnTo>
                    <a:lnTo>
                      <a:pt x="315" y="1020"/>
                    </a:lnTo>
                    <a:lnTo>
                      <a:pt x="315" y="975"/>
                    </a:lnTo>
                    <a:lnTo>
                      <a:pt x="330" y="960"/>
                    </a:lnTo>
                    <a:lnTo>
                      <a:pt x="330" y="945"/>
                    </a:lnTo>
                    <a:lnTo>
                      <a:pt x="345" y="915"/>
                    </a:lnTo>
                    <a:lnTo>
                      <a:pt x="345" y="885"/>
                    </a:lnTo>
                    <a:lnTo>
                      <a:pt x="360" y="855"/>
                    </a:lnTo>
                    <a:lnTo>
                      <a:pt x="360" y="840"/>
                    </a:lnTo>
                    <a:lnTo>
                      <a:pt x="375" y="810"/>
                    </a:lnTo>
                    <a:lnTo>
                      <a:pt x="375" y="780"/>
                    </a:lnTo>
                    <a:lnTo>
                      <a:pt x="390" y="750"/>
                    </a:lnTo>
                    <a:lnTo>
                      <a:pt x="390" y="735"/>
                    </a:lnTo>
                    <a:lnTo>
                      <a:pt x="405" y="705"/>
                    </a:lnTo>
                    <a:lnTo>
                      <a:pt x="405" y="660"/>
                    </a:lnTo>
                    <a:lnTo>
                      <a:pt x="420" y="645"/>
                    </a:lnTo>
                    <a:lnTo>
                      <a:pt x="420" y="630"/>
                    </a:lnTo>
                    <a:lnTo>
                      <a:pt x="435" y="600"/>
                    </a:lnTo>
                    <a:lnTo>
                      <a:pt x="435" y="555"/>
                    </a:lnTo>
                    <a:lnTo>
                      <a:pt x="450" y="540"/>
                    </a:lnTo>
                    <a:lnTo>
                      <a:pt x="450" y="510"/>
                    </a:lnTo>
                    <a:lnTo>
                      <a:pt x="465" y="495"/>
                    </a:lnTo>
                    <a:lnTo>
                      <a:pt x="465" y="450"/>
                    </a:lnTo>
                    <a:lnTo>
                      <a:pt x="480" y="435"/>
                    </a:lnTo>
                    <a:lnTo>
                      <a:pt x="480" y="420"/>
                    </a:lnTo>
                    <a:lnTo>
                      <a:pt x="495" y="390"/>
                    </a:lnTo>
                    <a:lnTo>
                      <a:pt x="495" y="360"/>
                    </a:lnTo>
                    <a:lnTo>
                      <a:pt x="510" y="345"/>
                    </a:lnTo>
                    <a:lnTo>
                      <a:pt x="510" y="300"/>
                    </a:lnTo>
                    <a:lnTo>
                      <a:pt x="525" y="285"/>
                    </a:lnTo>
                    <a:lnTo>
                      <a:pt x="525" y="270"/>
                    </a:lnTo>
                    <a:lnTo>
                      <a:pt x="540" y="255"/>
                    </a:lnTo>
                    <a:lnTo>
                      <a:pt x="540" y="210"/>
                    </a:lnTo>
                    <a:lnTo>
                      <a:pt x="555" y="195"/>
                    </a:lnTo>
                    <a:lnTo>
                      <a:pt x="555" y="180"/>
                    </a:lnTo>
                    <a:lnTo>
                      <a:pt x="570" y="165"/>
                    </a:lnTo>
                    <a:lnTo>
                      <a:pt x="570" y="150"/>
                    </a:lnTo>
                    <a:lnTo>
                      <a:pt x="585" y="135"/>
                    </a:lnTo>
                    <a:lnTo>
                      <a:pt x="585" y="120"/>
                    </a:lnTo>
                    <a:lnTo>
                      <a:pt x="600" y="105"/>
                    </a:lnTo>
                    <a:lnTo>
                      <a:pt x="600" y="90"/>
                    </a:lnTo>
                    <a:lnTo>
                      <a:pt x="630" y="60"/>
                    </a:lnTo>
                    <a:lnTo>
                      <a:pt x="630" y="45"/>
                    </a:lnTo>
                    <a:lnTo>
                      <a:pt x="645" y="30"/>
                    </a:lnTo>
                    <a:lnTo>
                      <a:pt x="660" y="15"/>
                    </a:lnTo>
                    <a:lnTo>
                      <a:pt x="675" y="0"/>
                    </a:lnTo>
                    <a:lnTo>
                      <a:pt x="690" y="0"/>
                    </a:lnTo>
                    <a:lnTo>
                      <a:pt x="705" y="0"/>
                    </a:lnTo>
                    <a:lnTo>
                      <a:pt x="720" y="0"/>
                    </a:lnTo>
                    <a:lnTo>
                      <a:pt x="735" y="15"/>
                    </a:lnTo>
                    <a:lnTo>
                      <a:pt x="750" y="30"/>
                    </a:lnTo>
                    <a:lnTo>
                      <a:pt x="765" y="45"/>
                    </a:lnTo>
                    <a:lnTo>
                      <a:pt x="780" y="60"/>
                    </a:lnTo>
                    <a:lnTo>
                      <a:pt x="795" y="75"/>
                    </a:lnTo>
                    <a:lnTo>
                      <a:pt x="795" y="105"/>
                    </a:lnTo>
                    <a:lnTo>
                      <a:pt x="810" y="120"/>
                    </a:lnTo>
                    <a:lnTo>
                      <a:pt x="825" y="135"/>
                    </a:lnTo>
                    <a:lnTo>
                      <a:pt x="825" y="165"/>
                    </a:lnTo>
                    <a:lnTo>
                      <a:pt x="840" y="180"/>
                    </a:lnTo>
                    <a:lnTo>
                      <a:pt x="840" y="195"/>
                    </a:lnTo>
                    <a:lnTo>
                      <a:pt x="855" y="210"/>
                    </a:lnTo>
                    <a:lnTo>
                      <a:pt x="855" y="240"/>
                    </a:lnTo>
                    <a:lnTo>
                      <a:pt x="870" y="270"/>
                    </a:lnTo>
                    <a:lnTo>
                      <a:pt x="870" y="285"/>
                    </a:lnTo>
                    <a:lnTo>
                      <a:pt x="885" y="300"/>
                    </a:lnTo>
                    <a:lnTo>
                      <a:pt x="885" y="345"/>
                    </a:lnTo>
                    <a:lnTo>
                      <a:pt x="900" y="360"/>
                    </a:lnTo>
                    <a:lnTo>
                      <a:pt x="900" y="375"/>
                    </a:lnTo>
                    <a:lnTo>
                      <a:pt x="915" y="405"/>
                    </a:lnTo>
                    <a:lnTo>
                      <a:pt x="915" y="450"/>
                    </a:lnTo>
                    <a:lnTo>
                      <a:pt x="930" y="465"/>
                    </a:lnTo>
                    <a:lnTo>
                      <a:pt x="930" y="495"/>
                    </a:lnTo>
                    <a:lnTo>
                      <a:pt x="945" y="510"/>
                    </a:lnTo>
                    <a:lnTo>
                      <a:pt x="945" y="570"/>
                    </a:lnTo>
                    <a:lnTo>
                      <a:pt x="960" y="585"/>
                    </a:lnTo>
                    <a:lnTo>
                      <a:pt x="960" y="645"/>
                    </a:lnTo>
                    <a:lnTo>
                      <a:pt x="975" y="660"/>
                    </a:lnTo>
                    <a:lnTo>
                      <a:pt x="975" y="690"/>
                    </a:lnTo>
                    <a:lnTo>
                      <a:pt x="990" y="720"/>
                    </a:lnTo>
                    <a:lnTo>
                      <a:pt x="990" y="765"/>
                    </a:lnTo>
                    <a:lnTo>
                      <a:pt x="1005" y="795"/>
                    </a:lnTo>
                    <a:lnTo>
                      <a:pt x="1005" y="825"/>
                    </a:lnTo>
                    <a:lnTo>
                      <a:pt x="1020" y="855"/>
                    </a:lnTo>
                    <a:lnTo>
                      <a:pt x="1020" y="900"/>
                    </a:lnTo>
                    <a:lnTo>
                      <a:pt x="1035" y="930"/>
                    </a:lnTo>
                    <a:lnTo>
                      <a:pt x="1035" y="960"/>
                    </a:lnTo>
                    <a:lnTo>
                      <a:pt x="1050" y="990"/>
                    </a:lnTo>
                    <a:lnTo>
                      <a:pt x="1050" y="1035"/>
                    </a:lnTo>
                    <a:lnTo>
                      <a:pt x="1065" y="1065"/>
                    </a:lnTo>
                    <a:lnTo>
                      <a:pt x="1065" y="1095"/>
                    </a:lnTo>
                    <a:lnTo>
                      <a:pt x="1080" y="1125"/>
                    </a:lnTo>
                    <a:lnTo>
                      <a:pt x="1080" y="1185"/>
                    </a:lnTo>
                    <a:lnTo>
                      <a:pt x="1095" y="1215"/>
                    </a:lnTo>
                    <a:lnTo>
                      <a:pt x="1095" y="1245"/>
                    </a:lnTo>
                    <a:lnTo>
                      <a:pt x="1110" y="1260"/>
                    </a:lnTo>
                    <a:lnTo>
                      <a:pt x="1110" y="1320"/>
                    </a:lnTo>
                    <a:lnTo>
                      <a:pt x="1125" y="1350"/>
                    </a:lnTo>
                    <a:lnTo>
                      <a:pt x="1125" y="1380"/>
                    </a:lnTo>
                    <a:lnTo>
                      <a:pt x="1140" y="1410"/>
                    </a:lnTo>
                  </a:path>
                </a:pathLst>
              </a:custGeom>
              <a:noFill/>
              <a:ln w="12700">
                <a:solidFill>
                  <a:srgbClr val="0070C0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en-US"/>
              </a:p>
            </p:txBody>
          </p:sp>
          <p:sp>
            <p:nvSpPr>
              <p:cNvPr id="253" name="Freeform 252"/>
              <p:cNvSpPr>
                <a:spLocks/>
              </p:cNvSpPr>
              <p:nvPr/>
            </p:nvSpPr>
            <p:spPr bwMode="auto">
              <a:xfrm>
                <a:off x="2743200" y="1733550"/>
                <a:ext cx="952500" cy="914400"/>
              </a:xfrm>
              <a:custGeom>
                <a:avLst/>
                <a:gdLst>
                  <a:gd name="T0" fmla="*/ 15 w 1500"/>
                  <a:gd name="T1" fmla="*/ 75 h 1440"/>
                  <a:gd name="T2" fmla="*/ 30 w 1500"/>
                  <a:gd name="T3" fmla="*/ 180 h 1440"/>
                  <a:gd name="T4" fmla="*/ 60 w 1500"/>
                  <a:gd name="T5" fmla="*/ 285 h 1440"/>
                  <a:gd name="T6" fmla="*/ 75 w 1500"/>
                  <a:gd name="T7" fmla="*/ 390 h 1440"/>
                  <a:gd name="T8" fmla="*/ 105 w 1500"/>
                  <a:gd name="T9" fmla="*/ 450 h 1440"/>
                  <a:gd name="T10" fmla="*/ 120 w 1500"/>
                  <a:gd name="T11" fmla="*/ 540 h 1440"/>
                  <a:gd name="T12" fmla="*/ 150 w 1500"/>
                  <a:gd name="T13" fmla="*/ 630 h 1440"/>
                  <a:gd name="T14" fmla="*/ 165 w 1500"/>
                  <a:gd name="T15" fmla="*/ 705 h 1440"/>
                  <a:gd name="T16" fmla="*/ 195 w 1500"/>
                  <a:gd name="T17" fmla="*/ 765 h 1440"/>
                  <a:gd name="T18" fmla="*/ 210 w 1500"/>
                  <a:gd name="T19" fmla="*/ 840 h 1440"/>
                  <a:gd name="T20" fmla="*/ 240 w 1500"/>
                  <a:gd name="T21" fmla="*/ 900 h 1440"/>
                  <a:gd name="T22" fmla="*/ 255 w 1500"/>
                  <a:gd name="T23" fmla="*/ 960 h 1440"/>
                  <a:gd name="T24" fmla="*/ 285 w 1500"/>
                  <a:gd name="T25" fmla="*/ 1005 h 1440"/>
                  <a:gd name="T26" fmla="*/ 300 w 1500"/>
                  <a:gd name="T27" fmla="*/ 1050 h 1440"/>
                  <a:gd name="T28" fmla="*/ 345 w 1500"/>
                  <a:gd name="T29" fmla="*/ 1125 h 1440"/>
                  <a:gd name="T30" fmla="*/ 405 w 1500"/>
                  <a:gd name="T31" fmla="*/ 1185 h 1440"/>
                  <a:gd name="T32" fmla="*/ 435 w 1500"/>
                  <a:gd name="T33" fmla="*/ 1215 h 1440"/>
                  <a:gd name="T34" fmla="*/ 450 w 1500"/>
                  <a:gd name="T35" fmla="*/ 1230 h 1440"/>
                  <a:gd name="T36" fmla="*/ 495 w 1500"/>
                  <a:gd name="T37" fmla="*/ 1260 h 1440"/>
                  <a:gd name="T38" fmla="*/ 540 w 1500"/>
                  <a:gd name="T39" fmla="*/ 1275 h 1440"/>
                  <a:gd name="T40" fmla="*/ 585 w 1500"/>
                  <a:gd name="T41" fmla="*/ 1305 h 1440"/>
                  <a:gd name="T42" fmla="*/ 630 w 1500"/>
                  <a:gd name="T43" fmla="*/ 1305 h 1440"/>
                  <a:gd name="T44" fmla="*/ 675 w 1500"/>
                  <a:gd name="T45" fmla="*/ 1335 h 1440"/>
                  <a:gd name="T46" fmla="*/ 720 w 1500"/>
                  <a:gd name="T47" fmla="*/ 1350 h 1440"/>
                  <a:gd name="T48" fmla="*/ 765 w 1500"/>
                  <a:gd name="T49" fmla="*/ 1365 h 1440"/>
                  <a:gd name="T50" fmla="*/ 810 w 1500"/>
                  <a:gd name="T51" fmla="*/ 1380 h 1440"/>
                  <a:gd name="T52" fmla="*/ 855 w 1500"/>
                  <a:gd name="T53" fmla="*/ 1410 h 1440"/>
                  <a:gd name="T54" fmla="*/ 900 w 1500"/>
                  <a:gd name="T55" fmla="*/ 1425 h 1440"/>
                  <a:gd name="T56" fmla="*/ 945 w 1500"/>
                  <a:gd name="T57" fmla="*/ 1440 h 1440"/>
                  <a:gd name="T58" fmla="*/ 990 w 1500"/>
                  <a:gd name="T59" fmla="*/ 1440 h 1440"/>
                  <a:gd name="T60" fmla="*/ 1035 w 1500"/>
                  <a:gd name="T61" fmla="*/ 1440 h 1440"/>
                  <a:gd name="T62" fmla="*/ 1080 w 1500"/>
                  <a:gd name="T63" fmla="*/ 1440 h 1440"/>
                  <a:gd name="T64" fmla="*/ 1125 w 1500"/>
                  <a:gd name="T65" fmla="*/ 1410 h 1440"/>
                  <a:gd name="T66" fmla="*/ 1170 w 1500"/>
                  <a:gd name="T67" fmla="*/ 1380 h 1440"/>
                  <a:gd name="T68" fmla="*/ 1215 w 1500"/>
                  <a:gd name="T69" fmla="*/ 1335 h 1440"/>
                  <a:gd name="T70" fmla="*/ 1275 w 1500"/>
                  <a:gd name="T71" fmla="*/ 1275 h 1440"/>
                  <a:gd name="T72" fmla="*/ 1320 w 1500"/>
                  <a:gd name="T73" fmla="*/ 1215 h 1440"/>
                  <a:gd name="T74" fmla="*/ 1335 w 1500"/>
                  <a:gd name="T75" fmla="*/ 1170 h 1440"/>
                  <a:gd name="T76" fmla="*/ 1365 w 1500"/>
                  <a:gd name="T77" fmla="*/ 1125 h 1440"/>
                  <a:gd name="T78" fmla="*/ 1410 w 1500"/>
                  <a:gd name="T79" fmla="*/ 1050 h 1440"/>
                  <a:gd name="T80" fmla="*/ 1440 w 1500"/>
                  <a:gd name="T81" fmla="*/ 1005 h 1440"/>
                  <a:gd name="T82" fmla="*/ 1485 w 1500"/>
                  <a:gd name="T83" fmla="*/ 945 h 14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500" h="1440">
                    <a:moveTo>
                      <a:pt x="0" y="0"/>
                    </a:moveTo>
                    <a:lnTo>
                      <a:pt x="0" y="45"/>
                    </a:lnTo>
                    <a:lnTo>
                      <a:pt x="15" y="75"/>
                    </a:lnTo>
                    <a:lnTo>
                      <a:pt x="15" y="105"/>
                    </a:lnTo>
                    <a:lnTo>
                      <a:pt x="30" y="135"/>
                    </a:lnTo>
                    <a:lnTo>
                      <a:pt x="30" y="180"/>
                    </a:lnTo>
                    <a:lnTo>
                      <a:pt x="45" y="210"/>
                    </a:lnTo>
                    <a:lnTo>
                      <a:pt x="45" y="255"/>
                    </a:lnTo>
                    <a:lnTo>
                      <a:pt x="60" y="285"/>
                    </a:lnTo>
                    <a:lnTo>
                      <a:pt x="60" y="315"/>
                    </a:lnTo>
                    <a:lnTo>
                      <a:pt x="75" y="330"/>
                    </a:lnTo>
                    <a:lnTo>
                      <a:pt x="75" y="390"/>
                    </a:lnTo>
                    <a:lnTo>
                      <a:pt x="90" y="405"/>
                    </a:lnTo>
                    <a:lnTo>
                      <a:pt x="90" y="435"/>
                    </a:lnTo>
                    <a:lnTo>
                      <a:pt x="105" y="450"/>
                    </a:lnTo>
                    <a:lnTo>
                      <a:pt x="105" y="510"/>
                    </a:lnTo>
                    <a:lnTo>
                      <a:pt x="120" y="525"/>
                    </a:lnTo>
                    <a:lnTo>
                      <a:pt x="120" y="540"/>
                    </a:lnTo>
                    <a:lnTo>
                      <a:pt x="135" y="570"/>
                    </a:lnTo>
                    <a:lnTo>
                      <a:pt x="135" y="615"/>
                    </a:lnTo>
                    <a:lnTo>
                      <a:pt x="150" y="630"/>
                    </a:lnTo>
                    <a:lnTo>
                      <a:pt x="150" y="660"/>
                    </a:lnTo>
                    <a:lnTo>
                      <a:pt x="165" y="675"/>
                    </a:lnTo>
                    <a:lnTo>
                      <a:pt x="165" y="705"/>
                    </a:lnTo>
                    <a:lnTo>
                      <a:pt x="180" y="735"/>
                    </a:lnTo>
                    <a:lnTo>
                      <a:pt x="180" y="750"/>
                    </a:lnTo>
                    <a:lnTo>
                      <a:pt x="195" y="765"/>
                    </a:lnTo>
                    <a:lnTo>
                      <a:pt x="195" y="810"/>
                    </a:lnTo>
                    <a:lnTo>
                      <a:pt x="210" y="825"/>
                    </a:lnTo>
                    <a:lnTo>
                      <a:pt x="210" y="840"/>
                    </a:lnTo>
                    <a:lnTo>
                      <a:pt x="225" y="855"/>
                    </a:lnTo>
                    <a:lnTo>
                      <a:pt x="225" y="885"/>
                    </a:lnTo>
                    <a:lnTo>
                      <a:pt x="240" y="900"/>
                    </a:lnTo>
                    <a:lnTo>
                      <a:pt x="240" y="930"/>
                    </a:lnTo>
                    <a:lnTo>
                      <a:pt x="255" y="945"/>
                    </a:lnTo>
                    <a:lnTo>
                      <a:pt x="255" y="960"/>
                    </a:lnTo>
                    <a:lnTo>
                      <a:pt x="270" y="975"/>
                    </a:lnTo>
                    <a:lnTo>
                      <a:pt x="270" y="990"/>
                    </a:lnTo>
                    <a:lnTo>
                      <a:pt x="285" y="1005"/>
                    </a:lnTo>
                    <a:lnTo>
                      <a:pt x="285" y="1020"/>
                    </a:lnTo>
                    <a:lnTo>
                      <a:pt x="300" y="1035"/>
                    </a:lnTo>
                    <a:lnTo>
                      <a:pt x="300" y="1050"/>
                    </a:lnTo>
                    <a:lnTo>
                      <a:pt x="330" y="1080"/>
                    </a:lnTo>
                    <a:lnTo>
                      <a:pt x="330" y="1110"/>
                    </a:lnTo>
                    <a:lnTo>
                      <a:pt x="345" y="1125"/>
                    </a:lnTo>
                    <a:lnTo>
                      <a:pt x="360" y="1140"/>
                    </a:lnTo>
                    <a:lnTo>
                      <a:pt x="375" y="1155"/>
                    </a:lnTo>
                    <a:lnTo>
                      <a:pt x="405" y="1185"/>
                    </a:lnTo>
                    <a:lnTo>
                      <a:pt x="390" y="1185"/>
                    </a:lnTo>
                    <a:lnTo>
                      <a:pt x="405" y="1185"/>
                    </a:lnTo>
                    <a:lnTo>
                      <a:pt x="435" y="1215"/>
                    </a:lnTo>
                    <a:lnTo>
                      <a:pt x="420" y="1215"/>
                    </a:lnTo>
                    <a:lnTo>
                      <a:pt x="435" y="1215"/>
                    </a:lnTo>
                    <a:lnTo>
                      <a:pt x="450" y="1230"/>
                    </a:lnTo>
                    <a:lnTo>
                      <a:pt x="465" y="1245"/>
                    </a:lnTo>
                    <a:lnTo>
                      <a:pt x="480" y="1245"/>
                    </a:lnTo>
                    <a:lnTo>
                      <a:pt x="495" y="1260"/>
                    </a:lnTo>
                    <a:lnTo>
                      <a:pt x="510" y="1260"/>
                    </a:lnTo>
                    <a:lnTo>
                      <a:pt x="525" y="1275"/>
                    </a:lnTo>
                    <a:lnTo>
                      <a:pt x="540" y="1275"/>
                    </a:lnTo>
                    <a:lnTo>
                      <a:pt x="555" y="1290"/>
                    </a:lnTo>
                    <a:lnTo>
                      <a:pt x="570" y="1290"/>
                    </a:lnTo>
                    <a:lnTo>
                      <a:pt x="585" y="1305"/>
                    </a:lnTo>
                    <a:lnTo>
                      <a:pt x="600" y="1305"/>
                    </a:lnTo>
                    <a:lnTo>
                      <a:pt x="615" y="1305"/>
                    </a:lnTo>
                    <a:lnTo>
                      <a:pt x="630" y="1305"/>
                    </a:lnTo>
                    <a:lnTo>
                      <a:pt x="645" y="1320"/>
                    </a:lnTo>
                    <a:lnTo>
                      <a:pt x="660" y="1320"/>
                    </a:lnTo>
                    <a:lnTo>
                      <a:pt x="675" y="1335"/>
                    </a:lnTo>
                    <a:lnTo>
                      <a:pt x="690" y="1335"/>
                    </a:lnTo>
                    <a:lnTo>
                      <a:pt x="705" y="1335"/>
                    </a:lnTo>
                    <a:lnTo>
                      <a:pt x="720" y="1350"/>
                    </a:lnTo>
                    <a:lnTo>
                      <a:pt x="735" y="1350"/>
                    </a:lnTo>
                    <a:lnTo>
                      <a:pt x="750" y="1365"/>
                    </a:lnTo>
                    <a:lnTo>
                      <a:pt x="765" y="1365"/>
                    </a:lnTo>
                    <a:lnTo>
                      <a:pt x="780" y="1380"/>
                    </a:lnTo>
                    <a:lnTo>
                      <a:pt x="795" y="1380"/>
                    </a:lnTo>
                    <a:lnTo>
                      <a:pt x="810" y="1380"/>
                    </a:lnTo>
                    <a:lnTo>
                      <a:pt x="825" y="1395"/>
                    </a:lnTo>
                    <a:lnTo>
                      <a:pt x="840" y="1395"/>
                    </a:lnTo>
                    <a:lnTo>
                      <a:pt x="855" y="1410"/>
                    </a:lnTo>
                    <a:lnTo>
                      <a:pt x="870" y="1410"/>
                    </a:lnTo>
                    <a:lnTo>
                      <a:pt x="885" y="1425"/>
                    </a:lnTo>
                    <a:lnTo>
                      <a:pt x="900" y="1425"/>
                    </a:lnTo>
                    <a:lnTo>
                      <a:pt x="915" y="1425"/>
                    </a:lnTo>
                    <a:lnTo>
                      <a:pt x="930" y="1425"/>
                    </a:lnTo>
                    <a:lnTo>
                      <a:pt x="945" y="1440"/>
                    </a:lnTo>
                    <a:lnTo>
                      <a:pt x="960" y="1440"/>
                    </a:lnTo>
                    <a:lnTo>
                      <a:pt x="975" y="1440"/>
                    </a:lnTo>
                    <a:lnTo>
                      <a:pt x="990" y="1440"/>
                    </a:lnTo>
                    <a:lnTo>
                      <a:pt x="1005" y="1440"/>
                    </a:lnTo>
                    <a:lnTo>
                      <a:pt x="1020" y="1440"/>
                    </a:lnTo>
                    <a:lnTo>
                      <a:pt x="1035" y="1440"/>
                    </a:lnTo>
                    <a:lnTo>
                      <a:pt x="1050" y="1440"/>
                    </a:lnTo>
                    <a:lnTo>
                      <a:pt x="1065" y="1440"/>
                    </a:lnTo>
                    <a:lnTo>
                      <a:pt x="1080" y="1440"/>
                    </a:lnTo>
                    <a:lnTo>
                      <a:pt x="1095" y="1425"/>
                    </a:lnTo>
                    <a:lnTo>
                      <a:pt x="1110" y="1425"/>
                    </a:lnTo>
                    <a:lnTo>
                      <a:pt x="1125" y="1410"/>
                    </a:lnTo>
                    <a:lnTo>
                      <a:pt x="1140" y="1395"/>
                    </a:lnTo>
                    <a:lnTo>
                      <a:pt x="1155" y="1395"/>
                    </a:lnTo>
                    <a:lnTo>
                      <a:pt x="1170" y="1380"/>
                    </a:lnTo>
                    <a:lnTo>
                      <a:pt x="1185" y="1365"/>
                    </a:lnTo>
                    <a:lnTo>
                      <a:pt x="1200" y="1350"/>
                    </a:lnTo>
                    <a:lnTo>
                      <a:pt x="1215" y="1335"/>
                    </a:lnTo>
                    <a:lnTo>
                      <a:pt x="1230" y="1320"/>
                    </a:lnTo>
                    <a:lnTo>
                      <a:pt x="1245" y="1305"/>
                    </a:lnTo>
                    <a:lnTo>
                      <a:pt x="1275" y="1275"/>
                    </a:lnTo>
                    <a:lnTo>
                      <a:pt x="1275" y="1260"/>
                    </a:lnTo>
                    <a:lnTo>
                      <a:pt x="1290" y="1245"/>
                    </a:lnTo>
                    <a:lnTo>
                      <a:pt x="1320" y="1215"/>
                    </a:lnTo>
                    <a:lnTo>
                      <a:pt x="1320" y="1200"/>
                    </a:lnTo>
                    <a:lnTo>
                      <a:pt x="1335" y="1185"/>
                    </a:lnTo>
                    <a:lnTo>
                      <a:pt x="1335" y="1170"/>
                    </a:lnTo>
                    <a:lnTo>
                      <a:pt x="1350" y="1155"/>
                    </a:lnTo>
                    <a:lnTo>
                      <a:pt x="1365" y="1140"/>
                    </a:lnTo>
                    <a:lnTo>
                      <a:pt x="1365" y="1125"/>
                    </a:lnTo>
                    <a:lnTo>
                      <a:pt x="1395" y="1095"/>
                    </a:lnTo>
                    <a:lnTo>
                      <a:pt x="1395" y="1065"/>
                    </a:lnTo>
                    <a:lnTo>
                      <a:pt x="1410" y="1050"/>
                    </a:lnTo>
                    <a:lnTo>
                      <a:pt x="1425" y="1035"/>
                    </a:lnTo>
                    <a:lnTo>
                      <a:pt x="1425" y="1020"/>
                    </a:lnTo>
                    <a:lnTo>
                      <a:pt x="1440" y="1005"/>
                    </a:lnTo>
                    <a:lnTo>
                      <a:pt x="1455" y="990"/>
                    </a:lnTo>
                    <a:lnTo>
                      <a:pt x="1455" y="975"/>
                    </a:lnTo>
                    <a:lnTo>
                      <a:pt x="1485" y="945"/>
                    </a:lnTo>
                    <a:lnTo>
                      <a:pt x="1485" y="915"/>
                    </a:lnTo>
                    <a:lnTo>
                      <a:pt x="1500" y="900"/>
                    </a:lnTo>
                  </a:path>
                </a:pathLst>
              </a:custGeom>
              <a:noFill/>
              <a:ln w="12700">
                <a:solidFill>
                  <a:srgbClr val="0070C0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en-US"/>
              </a:p>
            </p:txBody>
          </p:sp>
          <p:sp>
            <p:nvSpPr>
              <p:cNvPr id="254" name="Freeform 253"/>
              <p:cNvSpPr>
                <a:spLocks/>
              </p:cNvSpPr>
              <p:nvPr/>
            </p:nvSpPr>
            <p:spPr bwMode="auto">
              <a:xfrm>
                <a:off x="3695700" y="552450"/>
                <a:ext cx="828675" cy="1752600"/>
              </a:xfrm>
              <a:custGeom>
                <a:avLst/>
                <a:gdLst>
                  <a:gd name="T0" fmla="*/ 30 w 1305"/>
                  <a:gd name="T1" fmla="*/ 2715 h 2760"/>
                  <a:gd name="T2" fmla="*/ 90 w 1305"/>
                  <a:gd name="T3" fmla="*/ 2640 h 2760"/>
                  <a:gd name="T4" fmla="*/ 120 w 1305"/>
                  <a:gd name="T5" fmla="*/ 2595 h 2760"/>
                  <a:gd name="T6" fmla="*/ 165 w 1305"/>
                  <a:gd name="T7" fmla="*/ 2550 h 2760"/>
                  <a:gd name="T8" fmla="*/ 210 w 1305"/>
                  <a:gd name="T9" fmla="*/ 2520 h 2760"/>
                  <a:gd name="T10" fmla="*/ 255 w 1305"/>
                  <a:gd name="T11" fmla="*/ 2490 h 2760"/>
                  <a:gd name="T12" fmla="*/ 300 w 1305"/>
                  <a:gd name="T13" fmla="*/ 2475 h 2760"/>
                  <a:gd name="T14" fmla="*/ 345 w 1305"/>
                  <a:gd name="T15" fmla="*/ 2475 h 2760"/>
                  <a:gd name="T16" fmla="*/ 390 w 1305"/>
                  <a:gd name="T17" fmla="*/ 2460 h 2760"/>
                  <a:gd name="T18" fmla="*/ 435 w 1305"/>
                  <a:gd name="T19" fmla="*/ 2460 h 2760"/>
                  <a:gd name="T20" fmla="*/ 480 w 1305"/>
                  <a:gd name="T21" fmla="*/ 2445 h 2760"/>
                  <a:gd name="T22" fmla="*/ 525 w 1305"/>
                  <a:gd name="T23" fmla="*/ 2415 h 2760"/>
                  <a:gd name="T24" fmla="*/ 585 w 1305"/>
                  <a:gd name="T25" fmla="*/ 2370 h 2760"/>
                  <a:gd name="T26" fmla="*/ 615 w 1305"/>
                  <a:gd name="T27" fmla="*/ 2325 h 2760"/>
                  <a:gd name="T28" fmla="*/ 645 w 1305"/>
                  <a:gd name="T29" fmla="*/ 2280 h 2760"/>
                  <a:gd name="T30" fmla="*/ 660 w 1305"/>
                  <a:gd name="T31" fmla="*/ 2235 h 2760"/>
                  <a:gd name="T32" fmla="*/ 690 w 1305"/>
                  <a:gd name="T33" fmla="*/ 2190 h 2760"/>
                  <a:gd name="T34" fmla="*/ 705 w 1305"/>
                  <a:gd name="T35" fmla="*/ 2115 h 2760"/>
                  <a:gd name="T36" fmla="*/ 735 w 1305"/>
                  <a:gd name="T37" fmla="*/ 2070 h 2760"/>
                  <a:gd name="T38" fmla="*/ 750 w 1305"/>
                  <a:gd name="T39" fmla="*/ 1995 h 2760"/>
                  <a:gd name="T40" fmla="*/ 780 w 1305"/>
                  <a:gd name="T41" fmla="*/ 1920 h 2760"/>
                  <a:gd name="T42" fmla="*/ 795 w 1305"/>
                  <a:gd name="T43" fmla="*/ 1830 h 2760"/>
                  <a:gd name="T44" fmla="*/ 825 w 1305"/>
                  <a:gd name="T45" fmla="*/ 1770 h 2760"/>
                  <a:gd name="T46" fmla="*/ 840 w 1305"/>
                  <a:gd name="T47" fmla="*/ 1665 h 2760"/>
                  <a:gd name="T48" fmla="*/ 870 w 1305"/>
                  <a:gd name="T49" fmla="*/ 1575 h 2760"/>
                  <a:gd name="T50" fmla="*/ 885 w 1305"/>
                  <a:gd name="T51" fmla="*/ 1470 h 2760"/>
                  <a:gd name="T52" fmla="*/ 915 w 1305"/>
                  <a:gd name="T53" fmla="*/ 1380 h 2760"/>
                  <a:gd name="T54" fmla="*/ 930 w 1305"/>
                  <a:gd name="T55" fmla="*/ 1245 h 2760"/>
                  <a:gd name="T56" fmla="*/ 960 w 1305"/>
                  <a:gd name="T57" fmla="*/ 1155 h 2760"/>
                  <a:gd name="T58" fmla="*/ 975 w 1305"/>
                  <a:gd name="T59" fmla="*/ 1050 h 2760"/>
                  <a:gd name="T60" fmla="*/ 1005 w 1305"/>
                  <a:gd name="T61" fmla="*/ 930 h 2760"/>
                  <a:gd name="T62" fmla="*/ 1020 w 1305"/>
                  <a:gd name="T63" fmla="*/ 825 h 2760"/>
                  <a:gd name="T64" fmla="*/ 1050 w 1305"/>
                  <a:gd name="T65" fmla="*/ 735 h 2760"/>
                  <a:gd name="T66" fmla="*/ 1065 w 1305"/>
                  <a:gd name="T67" fmla="*/ 630 h 2760"/>
                  <a:gd name="T68" fmla="*/ 1095 w 1305"/>
                  <a:gd name="T69" fmla="*/ 525 h 2760"/>
                  <a:gd name="T70" fmla="*/ 1110 w 1305"/>
                  <a:gd name="T71" fmla="*/ 435 h 2760"/>
                  <a:gd name="T72" fmla="*/ 1140 w 1305"/>
                  <a:gd name="T73" fmla="*/ 345 h 2760"/>
                  <a:gd name="T74" fmla="*/ 1155 w 1305"/>
                  <a:gd name="T75" fmla="*/ 255 h 2760"/>
                  <a:gd name="T76" fmla="*/ 1185 w 1305"/>
                  <a:gd name="T77" fmla="*/ 210 h 2760"/>
                  <a:gd name="T78" fmla="*/ 1200 w 1305"/>
                  <a:gd name="T79" fmla="*/ 150 h 2760"/>
                  <a:gd name="T80" fmla="*/ 1245 w 1305"/>
                  <a:gd name="T81" fmla="*/ 75 h 2760"/>
                  <a:gd name="T82" fmla="*/ 1275 w 1305"/>
                  <a:gd name="T83" fmla="*/ 15 h 27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305" h="2760">
                    <a:moveTo>
                      <a:pt x="0" y="2760"/>
                    </a:moveTo>
                    <a:lnTo>
                      <a:pt x="30" y="2730"/>
                    </a:lnTo>
                    <a:lnTo>
                      <a:pt x="30" y="2715"/>
                    </a:lnTo>
                    <a:lnTo>
                      <a:pt x="60" y="2685"/>
                    </a:lnTo>
                    <a:lnTo>
                      <a:pt x="60" y="2670"/>
                    </a:lnTo>
                    <a:lnTo>
                      <a:pt x="90" y="2640"/>
                    </a:lnTo>
                    <a:lnTo>
                      <a:pt x="90" y="2625"/>
                    </a:lnTo>
                    <a:lnTo>
                      <a:pt x="105" y="2610"/>
                    </a:lnTo>
                    <a:lnTo>
                      <a:pt x="120" y="2595"/>
                    </a:lnTo>
                    <a:lnTo>
                      <a:pt x="135" y="2580"/>
                    </a:lnTo>
                    <a:lnTo>
                      <a:pt x="150" y="2565"/>
                    </a:lnTo>
                    <a:lnTo>
                      <a:pt x="165" y="2550"/>
                    </a:lnTo>
                    <a:lnTo>
                      <a:pt x="180" y="2535"/>
                    </a:lnTo>
                    <a:lnTo>
                      <a:pt x="195" y="2520"/>
                    </a:lnTo>
                    <a:lnTo>
                      <a:pt x="210" y="2520"/>
                    </a:lnTo>
                    <a:lnTo>
                      <a:pt x="225" y="2505"/>
                    </a:lnTo>
                    <a:lnTo>
                      <a:pt x="240" y="2505"/>
                    </a:lnTo>
                    <a:lnTo>
                      <a:pt x="255" y="2490"/>
                    </a:lnTo>
                    <a:lnTo>
                      <a:pt x="270" y="2490"/>
                    </a:lnTo>
                    <a:lnTo>
                      <a:pt x="285" y="2475"/>
                    </a:lnTo>
                    <a:lnTo>
                      <a:pt x="300" y="2475"/>
                    </a:lnTo>
                    <a:lnTo>
                      <a:pt x="315" y="2475"/>
                    </a:lnTo>
                    <a:lnTo>
                      <a:pt x="330" y="2475"/>
                    </a:lnTo>
                    <a:lnTo>
                      <a:pt x="345" y="2475"/>
                    </a:lnTo>
                    <a:lnTo>
                      <a:pt x="360" y="2475"/>
                    </a:lnTo>
                    <a:lnTo>
                      <a:pt x="375" y="2460"/>
                    </a:lnTo>
                    <a:lnTo>
                      <a:pt x="390" y="2460"/>
                    </a:lnTo>
                    <a:lnTo>
                      <a:pt x="405" y="2460"/>
                    </a:lnTo>
                    <a:lnTo>
                      <a:pt x="420" y="2460"/>
                    </a:lnTo>
                    <a:lnTo>
                      <a:pt x="435" y="2460"/>
                    </a:lnTo>
                    <a:lnTo>
                      <a:pt x="450" y="2460"/>
                    </a:lnTo>
                    <a:lnTo>
                      <a:pt x="465" y="2445"/>
                    </a:lnTo>
                    <a:lnTo>
                      <a:pt x="480" y="2445"/>
                    </a:lnTo>
                    <a:lnTo>
                      <a:pt x="495" y="2430"/>
                    </a:lnTo>
                    <a:lnTo>
                      <a:pt x="510" y="2430"/>
                    </a:lnTo>
                    <a:lnTo>
                      <a:pt x="525" y="2415"/>
                    </a:lnTo>
                    <a:lnTo>
                      <a:pt x="540" y="2400"/>
                    </a:lnTo>
                    <a:lnTo>
                      <a:pt x="555" y="2400"/>
                    </a:lnTo>
                    <a:lnTo>
                      <a:pt x="585" y="2370"/>
                    </a:lnTo>
                    <a:lnTo>
                      <a:pt x="585" y="2355"/>
                    </a:lnTo>
                    <a:lnTo>
                      <a:pt x="600" y="2340"/>
                    </a:lnTo>
                    <a:lnTo>
                      <a:pt x="615" y="2325"/>
                    </a:lnTo>
                    <a:lnTo>
                      <a:pt x="630" y="2310"/>
                    </a:lnTo>
                    <a:lnTo>
                      <a:pt x="630" y="2295"/>
                    </a:lnTo>
                    <a:lnTo>
                      <a:pt x="645" y="2280"/>
                    </a:lnTo>
                    <a:lnTo>
                      <a:pt x="645" y="2265"/>
                    </a:lnTo>
                    <a:lnTo>
                      <a:pt x="660" y="2250"/>
                    </a:lnTo>
                    <a:lnTo>
                      <a:pt x="660" y="2235"/>
                    </a:lnTo>
                    <a:lnTo>
                      <a:pt x="675" y="2220"/>
                    </a:lnTo>
                    <a:lnTo>
                      <a:pt x="675" y="2205"/>
                    </a:lnTo>
                    <a:lnTo>
                      <a:pt x="690" y="2190"/>
                    </a:lnTo>
                    <a:lnTo>
                      <a:pt x="690" y="2160"/>
                    </a:lnTo>
                    <a:lnTo>
                      <a:pt x="705" y="2145"/>
                    </a:lnTo>
                    <a:lnTo>
                      <a:pt x="705" y="2115"/>
                    </a:lnTo>
                    <a:lnTo>
                      <a:pt x="720" y="2100"/>
                    </a:lnTo>
                    <a:lnTo>
                      <a:pt x="720" y="2085"/>
                    </a:lnTo>
                    <a:lnTo>
                      <a:pt x="735" y="2070"/>
                    </a:lnTo>
                    <a:lnTo>
                      <a:pt x="735" y="2040"/>
                    </a:lnTo>
                    <a:lnTo>
                      <a:pt x="750" y="2010"/>
                    </a:lnTo>
                    <a:lnTo>
                      <a:pt x="750" y="1995"/>
                    </a:lnTo>
                    <a:lnTo>
                      <a:pt x="765" y="1980"/>
                    </a:lnTo>
                    <a:lnTo>
                      <a:pt x="765" y="1935"/>
                    </a:lnTo>
                    <a:lnTo>
                      <a:pt x="780" y="1920"/>
                    </a:lnTo>
                    <a:lnTo>
                      <a:pt x="780" y="1905"/>
                    </a:lnTo>
                    <a:lnTo>
                      <a:pt x="795" y="1875"/>
                    </a:lnTo>
                    <a:lnTo>
                      <a:pt x="795" y="1830"/>
                    </a:lnTo>
                    <a:lnTo>
                      <a:pt x="810" y="1815"/>
                    </a:lnTo>
                    <a:lnTo>
                      <a:pt x="810" y="1785"/>
                    </a:lnTo>
                    <a:lnTo>
                      <a:pt x="825" y="1770"/>
                    </a:lnTo>
                    <a:lnTo>
                      <a:pt x="825" y="1725"/>
                    </a:lnTo>
                    <a:lnTo>
                      <a:pt x="840" y="1695"/>
                    </a:lnTo>
                    <a:lnTo>
                      <a:pt x="840" y="1665"/>
                    </a:lnTo>
                    <a:lnTo>
                      <a:pt x="855" y="1650"/>
                    </a:lnTo>
                    <a:lnTo>
                      <a:pt x="855" y="1590"/>
                    </a:lnTo>
                    <a:lnTo>
                      <a:pt x="870" y="1575"/>
                    </a:lnTo>
                    <a:lnTo>
                      <a:pt x="870" y="1545"/>
                    </a:lnTo>
                    <a:lnTo>
                      <a:pt x="885" y="1515"/>
                    </a:lnTo>
                    <a:lnTo>
                      <a:pt x="885" y="1470"/>
                    </a:lnTo>
                    <a:lnTo>
                      <a:pt x="900" y="1440"/>
                    </a:lnTo>
                    <a:lnTo>
                      <a:pt x="900" y="1410"/>
                    </a:lnTo>
                    <a:lnTo>
                      <a:pt x="915" y="1380"/>
                    </a:lnTo>
                    <a:lnTo>
                      <a:pt x="915" y="1320"/>
                    </a:lnTo>
                    <a:lnTo>
                      <a:pt x="930" y="1305"/>
                    </a:lnTo>
                    <a:lnTo>
                      <a:pt x="930" y="1245"/>
                    </a:lnTo>
                    <a:lnTo>
                      <a:pt x="945" y="1215"/>
                    </a:lnTo>
                    <a:lnTo>
                      <a:pt x="945" y="1185"/>
                    </a:lnTo>
                    <a:lnTo>
                      <a:pt x="960" y="1155"/>
                    </a:lnTo>
                    <a:lnTo>
                      <a:pt x="960" y="1095"/>
                    </a:lnTo>
                    <a:lnTo>
                      <a:pt x="975" y="1065"/>
                    </a:lnTo>
                    <a:lnTo>
                      <a:pt x="975" y="1050"/>
                    </a:lnTo>
                    <a:lnTo>
                      <a:pt x="990" y="1020"/>
                    </a:lnTo>
                    <a:lnTo>
                      <a:pt x="990" y="960"/>
                    </a:lnTo>
                    <a:lnTo>
                      <a:pt x="1005" y="930"/>
                    </a:lnTo>
                    <a:lnTo>
                      <a:pt x="1005" y="900"/>
                    </a:lnTo>
                    <a:lnTo>
                      <a:pt x="1020" y="870"/>
                    </a:lnTo>
                    <a:lnTo>
                      <a:pt x="1020" y="825"/>
                    </a:lnTo>
                    <a:lnTo>
                      <a:pt x="1035" y="795"/>
                    </a:lnTo>
                    <a:lnTo>
                      <a:pt x="1035" y="765"/>
                    </a:lnTo>
                    <a:lnTo>
                      <a:pt x="1050" y="735"/>
                    </a:lnTo>
                    <a:lnTo>
                      <a:pt x="1050" y="675"/>
                    </a:lnTo>
                    <a:lnTo>
                      <a:pt x="1065" y="660"/>
                    </a:lnTo>
                    <a:lnTo>
                      <a:pt x="1065" y="630"/>
                    </a:lnTo>
                    <a:lnTo>
                      <a:pt x="1080" y="600"/>
                    </a:lnTo>
                    <a:lnTo>
                      <a:pt x="1080" y="555"/>
                    </a:lnTo>
                    <a:lnTo>
                      <a:pt x="1095" y="525"/>
                    </a:lnTo>
                    <a:lnTo>
                      <a:pt x="1095" y="495"/>
                    </a:lnTo>
                    <a:lnTo>
                      <a:pt x="1110" y="480"/>
                    </a:lnTo>
                    <a:lnTo>
                      <a:pt x="1110" y="435"/>
                    </a:lnTo>
                    <a:lnTo>
                      <a:pt x="1125" y="405"/>
                    </a:lnTo>
                    <a:lnTo>
                      <a:pt x="1125" y="360"/>
                    </a:lnTo>
                    <a:lnTo>
                      <a:pt x="1140" y="345"/>
                    </a:lnTo>
                    <a:lnTo>
                      <a:pt x="1140" y="315"/>
                    </a:lnTo>
                    <a:lnTo>
                      <a:pt x="1155" y="300"/>
                    </a:lnTo>
                    <a:lnTo>
                      <a:pt x="1155" y="255"/>
                    </a:lnTo>
                    <a:lnTo>
                      <a:pt x="1170" y="240"/>
                    </a:lnTo>
                    <a:lnTo>
                      <a:pt x="1170" y="225"/>
                    </a:lnTo>
                    <a:lnTo>
                      <a:pt x="1185" y="210"/>
                    </a:lnTo>
                    <a:lnTo>
                      <a:pt x="1185" y="180"/>
                    </a:lnTo>
                    <a:lnTo>
                      <a:pt x="1200" y="165"/>
                    </a:lnTo>
                    <a:lnTo>
                      <a:pt x="1200" y="150"/>
                    </a:lnTo>
                    <a:lnTo>
                      <a:pt x="1215" y="135"/>
                    </a:lnTo>
                    <a:lnTo>
                      <a:pt x="1215" y="105"/>
                    </a:lnTo>
                    <a:lnTo>
                      <a:pt x="1245" y="75"/>
                    </a:lnTo>
                    <a:lnTo>
                      <a:pt x="1245" y="45"/>
                    </a:lnTo>
                    <a:lnTo>
                      <a:pt x="1260" y="30"/>
                    </a:lnTo>
                    <a:lnTo>
                      <a:pt x="1275" y="15"/>
                    </a:lnTo>
                    <a:lnTo>
                      <a:pt x="1290" y="15"/>
                    </a:lnTo>
                    <a:lnTo>
                      <a:pt x="1305" y="0"/>
                    </a:lnTo>
                  </a:path>
                </a:pathLst>
              </a:custGeom>
              <a:noFill/>
              <a:ln w="12700">
                <a:solidFill>
                  <a:srgbClr val="0070C0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en-US"/>
              </a:p>
            </p:txBody>
          </p:sp>
          <p:sp>
            <p:nvSpPr>
              <p:cNvPr id="255" name="Freeform 254"/>
              <p:cNvSpPr>
                <a:spLocks/>
              </p:cNvSpPr>
              <p:nvPr/>
            </p:nvSpPr>
            <p:spPr bwMode="auto">
              <a:xfrm>
                <a:off x="4524375" y="552450"/>
                <a:ext cx="304800" cy="1171575"/>
              </a:xfrm>
              <a:custGeom>
                <a:avLst/>
                <a:gdLst>
                  <a:gd name="T0" fmla="*/ 0 w 480"/>
                  <a:gd name="T1" fmla="*/ 0 h 1845"/>
                  <a:gd name="T2" fmla="*/ 15 w 480"/>
                  <a:gd name="T3" fmla="*/ 0 h 1845"/>
                  <a:gd name="T4" fmla="*/ 30 w 480"/>
                  <a:gd name="T5" fmla="*/ 15 h 1845"/>
                  <a:gd name="T6" fmla="*/ 45 w 480"/>
                  <a:gd name="T7" fmla="*/ 30 h 1845"/>
                  <a:gd name="T8" fmla="*/ 60 w 480"/>
                  <a:gd name="T9" fmla="*/ 45 h 1845"/>
                  <a:gd name="T10" fmla="*/ 90 w 480"/>
                  <a:gd name="T11" fmla="*/ 75 h 1845"/>
                  <a:gd name="T12" fmla="*/ 90 w 480"/>
                  <a:gd name="T13" fmla="*/ 90 h 1845"/>
                  <a:gd name="T14" fmla="*/ 105 w 480"/>
                  <a:gd name="T15" fmla="*/ 105 h 1845"/>
                  <a:gd name="T16" fmla="*/ 105 w 480"/>
                  <a:gd name="T17" fmla="*/ 135 h 1845"/>
                  <a:gd name="T18" fmla="*/ 120 w 480"/>
                  <a:gd name="T19" fmla="*/ 150 h 1845"/>
                  <a:gd name="T20" fmla="*/ 120 w 480"/>
                  <a:gd name="T21" fmla="*/ 165 h 1845"/>
                  <a:gd name="T22" fmla="*/ 135 w 480"/>
                  <a:gd name="T23" fmla="*/ 180 h 1845"/>
                  <a:gd name="T24" fmla="*/ 135 w 480"/>
                  <a:gd name="T25" fmla="*/ 210 h 1845"/>
                  <a:gd name="T26" fmla="*/ 150 w 480"/>
                  <a:gd name="T27" fmla="*/ 225 h 1845"/>
                  <a:gd name="T28" fmla="*/ 150 w 480"/>
                  <a:gd name="T29" fmla="*/ 255 h 1845"/>
                  <a:gd name="T30" fmla="*/ 165 w 480"/>
                  <a:gd name="T31" fmla="*/ 270 h 1845"/>
                  <a:gd name="T32" fmla="*/ 165 w 480"/>
                  <a:gd name="T33" fmla="*/ 315 h 1845"/>
                  <a:gd name="T34" fmla="*/ 180 w 480"/>
                  <a:gd name="T35" fmla="*/ 330 h 1845"/>
                  <a:gd name="T36" fmla="*/ 180 w 480"/>
                  <a:gd name="T37" fmla="*/ 360 h 1845"/>
                  <a:gd name="T38" fmla="*/ 195 w 480"/>
                  <a:gd name="T39" fmla="*/ 375 h 1845"/>
                  <a:gd name="T40" fmla="*/ 195 w 480"/>
                  <a:gd name="T41" fmla="*/ 435 h 1845"/>
                  <a:gd name="T42" fmla="*/ 210 w 480"/>
                  <a:gd name="T43" fmla="*/ 450 h 1845"/>
                  <a:gd name="T44" fmla="*/ 210 w 480"/>
                  <a:gd name="T45" fmla="*/ 480 h 1845"/>
                  <a:gd name="T46" fmla="*/ 225 w 480"/>
                  <a:gd name="T47" fmla="*/ 510 h 1845"/>
                  <a:gd name="T48" fmla="*/ 225 w 480"/>
                  <a:gd name="T49" fmla="*/ 555 h 1845"/>
                  <a:gd name="T50" fmla="*/ 240 w 480"/>
                  <a:gd name="T51" fmla="*/ 585 h 1845"/>
                  <a:gd name="T52" fmla="*/ 240 w 480"/>
                  <a:gd name="T53" fmla="*/ 615 h 1845"/>
                  <a:gd name="T54" fmla="*/ 255 w 480"/>
                  <a:gd name="T55" fmla="*/ 645 h 1845"/>
                  <a:gd name="T56" fmla="*/ 255 w 480"/>
                  <a:gd name="T57" fmla="*/ 705 h 1845"/>
                  <a:gd name="T58" fmla="*/ 270 w 480"/>
                  <a:gd name="T59" fmla="*/ 735 h 1845"/>
                  <a:gd name="T60" fmla="*/ 270 w 480"/>
                  <a:gd name="T61" fmla="*/ 795 h 1845"/>
                  <a:gd name="T62" fmla="*/ 285 w 480"/>
                  <a:gd name="T63" fmla="*/ 825 h 1845"/>
                  <a:gd name="T64" fmla="*/ 285 w 480"/>
                  <a:gd name="T65" fmla="*/ 855 h 1845"/>
                  <a:gd name="T66" fmla="*/ 300 w 480"/>
                  <a:gd name="T67" fmla="*/ 885 h 1845"/>
                  <a:gd name="T68" fmla="*/ 300 w 480"/>
                  <a:gd name="T69" fmla="*/ 960 h 1845"/>
                  <a:gd name="T70" fmla="*/ 315 w 480"/>
                  <a:gd name="T71" fmla="*/ 990 h 1845"/>
                  <a:gd name="T72" fmla="*/ 315 w 480"/>
                  <a:gd name="T73" fmla="*/ 1020 h 1845"/>
                  <a:gd name="T74" fmla="*/ 330 w 480"/>
                  <a:gd name="T75" fmla="*/ 1050 h 1845"/>
                  <a:gd name="T76" fmla="*/ 330 w 480"/>
                  <a:gd name="T77" fmla="*/ 1125 h 1845"/>
                  <a:gd name="T78" fmla="*/ 345 w 480"/>
                  <a:gd name="T79" fmla="*/ 1155 h 1845"/>
                  <a:gd name="T80" fmla="*/ 345 w 480"/>
                  <a:gd name="T81" fmla="*/ 1185 h 1845"/>
                  <a:gd name="T82" fmla="*/ 360 w 480"/>
                  <a:gd name="T83" fmla="*/ 1215 h 1845"/>
                  <a:gd name="T84" fmla="*/ 360 w 480"/>
                  <a:gd name="T85" fmla="*/ 1290 h 1845"/>
                  <a:gd name="T86" fmla="*/ 375 w 480"/>
                  <a:gd name="T87" fmla="*/ 1320 h 1845"/>
                  <a:gd name="T88" fmla="*/ 375 w 480"/>
                  <a:gd name="T89" fmla="*/ 1350 h 1845"/>
                  <a:gd name="T90" fmla="*/ 390 w 480"/>
                  <a:gd name="T91" fmla="*/ 1380 h 1845"/>
                  <a:gd name="T92" fmla="*/ 390 w 480"/>
                  <a:gd name="T93" fmla="*/ 1455 h 1845"/>
                  <a:gd name="T94" fmla="*/ 405 w 480"/>
                  <a:gd name="T95" fmla="*/ 1485 h 1845"/>
                  <a:gd name="T96" fmla="*/ 405 w 480"/>
                  <a:gd name="T97" fmla="*/ 1515 h 1845"/>
                  <a:gd name="T98" fmla="*/ 420 w 480"/>
                  <a:gd name="T99" fmla="*/ 1545 h 1845"/>
                  <a:gd name="T100" fmla="*/ 420 w 480"/>
                  <a:gd name="T101" fmla="*/ 1605 h 1845"/>
                  <a:gd name="T102" fmla="*/ 435 w 480"/>
                  <a:gd name="T103" fmla="*/ 1635 h 1845"/>
                  <a:gd name="T104" fmla="*/ 435 w 480"/>
                  <a:gd name="T105" fmla="*/ 1665 h 1845"/>
                  <a:gd name="T106" fmla="*/ 450 w 480"/>
                  <a:gd name="T107" fmla="*/ 1695 h 1845"/>
                  <a:gd name="T108" fmla="*/ 450 w 480"/>
                  <a:gd name="T109" fmla="*/ 1755 h 1845"/>
                  <a:gd name="T110" fmla="*/ 465 w 480"/>
                  <a:gd name="T111" fmla="*/ 1785 h 1845"/>
                  <a:gd name="T112" fmla="*/ 465 w 480"/>
                  <a:gd name="T113" fmla="*/ 1815 h 1845"/>
                  <a:gd name="T114" fmla="*/ 480 w 480"/>
                  <a:gd name="T115" fmla="*/ 1845 h 18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480" h="1845">
                    <a:moveTo>
                      <a:pt x="0" y="0"/>
                    </a:moveTo>
                    <a:lnTo>
                      <a:pt x="15" y="0"/>
                    </a:lnTo>
                    <a:lnTo>
                      <a:pt x="30" y="15"/>
                    </a:lnTo>
                    <a:lnTo>
                      <a:pt x="45" y="30"/>
                    </a:lnTo>
                    <a:lnTo>
                      <a:pt x="60" y="45"/>
                    </a:lnTo>
                    <a:lnTo>
                      <a:pt x="90" y="75"/>
                    </a:lnTo>
                    <a:lnTo>
                      <a:pt x="90" y="90"/>
                    </a:lnTo>
                    <a:lnTo>
                      <a:pt x="105" y="105"/>
                    </a:lnTo>
                    <a:lnTo>
                      <a:pt x="105" y="135"/>
                    </a:lnTo>
                    <a:lnTo>
                      <a:pt x="120" y="150"/>
                    </a:lnTo>
                    <a:lnTo>
                      <a:pt x="120" y="165"/>
                    </a:lnTo>
                    <a:lnTo>
                      <a:pt x="135" y="180"/>
                    </a:lnTo>
                    <a:lnTo>
                      <a:pt x="135" y="210"/>
                    </a:lnTo>
                    <a:lnTo>
                      <a:pt x="150" y="225"/>
                    </a:lnTo>
                    <a:lnTo>
                      <a:pt x="150" y="255"/>
                    </a:lnTo>
                    <a:lnTo>
                      <a:pt x="165" y="270"/>
                    </a:lnTo>
                    <a:lnTo>
                      <a:pt x="165" y="315"/>
                    </a:lnTo>
                    <a:lnTo>
                      <a:pt x="180" y="330"/>
                    </a:lnTo>
                    <a:lnTo>
                      <a:pt x="180" y="360"/>
                    </a:lnTo>
                    <a:lnTo>
                      <a:pt x="195" y="375"/>
                    </a:lnTo>
                    <a:lnTo>
                      <a:pt x="195" y="435"/>
                    </a:lnTo>
                    <a:lnTo>
                      <a:pt x="210" y="450"/>
                    </a:lnTo>
                    <a:lnTo>
                      <a:pt x="210" y="480"/>
                    </a:lnTo>
                    <a:lnTo>
                      <a:pt x="225" y="510"/>
                    </a:lnTo>
                    <a:lnTo>
                      <a:pt x="225" y="555"/>
                    </a:lnTo>
                    <a:lnTo>
                      <a:pt x="240" y="585"/>
                    </a:lnTo>
                    <a:lnTo>
                      <a:pt x="240" y="615"/>
                    </a:lnTo>
                    <a:lnTo>
                      <a:pt x="255" y="645"/>
                    </a:lnTo>
                    <a:lnTo>
                      <a:pt x="255" y="705"/>
                    </a:lnTo>
                    <a:lnTo>
                      <a:pt x="270" y="735"/>
                    </a:lnTo>
                    <a:lnTo>
                      <a:pt x="270" y="795"/>
                    </a:lnTo>
                    <a:lnTo>
                      <a:pt x="285" y="825"/>
                    </a:lnTo>
                    <a:lnTo>
                      <a:pt x="285" y="855"/>
                    </a:lnTo>
                    <a:lnTo>
                      <a:pt x="300" y="885"/>
                    </a:lnTo>
                    <a:lnTo>
                      <a:pt x="300" y="960"/>
                    </a:lnTo>
                    <a:lnTo>
                      <a:pt x="315" y="990"/>
                    </a:lnTo>
                    <a:lnTo>
                      <a:pt x="315" y="1020"/>
                    </a:lnTo>
                    <a:lnTo>
                      <a:pt x="330" y="1050"/>
                    </a:lnTo>
                    <a:lnTo>
                      <a:pt x="330" y="1125"/>
                    </a:lnTo>
                    <a:lnTo>
                      <a:pt x="345" y="1155"/>
                    </a:lnTo>
                    <a:lnTo>
                      <a:pt x="345" y="1185"/>
                    </a:lnTo>
                    <a:lnTo>
                      <a:pt x="360" y="1215"/>
                    </a:lnTo>
                    <a:lnTo>
                      <a:pt x="360" y="1290"/>
                    </a:lnTo>
                    <a:lnTo>
                      <a:pt x="375" y="1320"/>
                    </a:lnTo>
                    <a:lnTo>
                      <a:pt x="375" y="1350"/>
                    </a:lnTo>
                    <a:lnTo>
                      <a:pt x="390" y="1380"/>
                    </a:lnTo>
                    <a:lnTo>
                      <a:pt x="390" y="1455"/>
                    </a:lnTo>
                    <a:lnTo>
                      <a:pt x="405" y="1485"/>
                    </a:lnTo>
                    <a:lnTo>
                      <a:pt x="405" y="1515"/>
                    </a:lnTo>
                    <a:lnTo>
                      <a:pt x="420" y="1545"/>
                    </a:lnTo>
                    <a:lnTo>
                      <a:pt x="420" y="1605"/>
                    </a:lnTo>
                    <a:lnTo>
                      <a:pt x="435" y="1635"/>
                    </a:lnTo>
                    <a:lnTo>
                      <a:pt x="435" y="1665"/>
                    </a:lnTo>
                    <a:lnTo>
                      <a:pt x="450" y="1695"/>
                    </a:lnTo>
                    <a:lnTo>
                      <a:pt x="450" y="1755"/>
                    </a:lnTo>
                    <a:lnTo>
                      <a:pt x="465" y="1785"/>
                    </a:lnTo>
                    <a:lnTo>
                      <a:pt x="465" y="1815"/>
                    </a:lnTo>
                    <a:lnTo>
                      <a:pt x="480" y="1845"/>
                    </a:lnTo>
                  </a:path>
                </a:pathLst>
              </a:custGeom>
              <a:noFill/>
              <a:ln w="12700">
                <a:solidFill>
                  <a:srgbClr val="0070C0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en-US"/>
              </a:p>
            </p:txBody>
          </p:sp>
        </p:grpSp>
        <p:sp>
          <p:nvSpPr>
            <p:cNvPr id="227" name="Oval 226"/>
            <p:cNvSpPr>
              <a:spLocks noChangeArrowheads="1"/>
            </p:cNvSpPr>
            <p:nvPr/>
          </p:nvSpPr>
          <p:spPr bwMode="auto">
            <a:xfrm>
              <a:off x="6219023" y="5154205"/>
              <a:ext cx="40975" cy="33491"/>
            </a:xfrm>
            <a:prstGeom prst="ellipse">
              <a:avLst/>
            </a:pr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228" name="Oval 227"/>
            <p:cNvSpPr>
              <a:spLocks noChangeArrowheads="1"/>
            </p:cNvSpPr>
            <p:nvPr/>
          </p:nvSpPr>
          <p:spPr bwMode="auto">
            <a:xfrm>
              <a:off x="6423898" y="5690053"/>
              <a:ext cx="40975" cy="33491"/>
            </a:xfrm>
            <a:prstGeom prst="ellipse">
              <a:avLst/>
            </a:pr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229" name="Oval 228"/>
            <p:cNvSpPr>
              <a:spLocks noChangeArrowheads="1"/>
            </p:cNvSpPr>
            <p:nvPr/>
          </p:nvSpPr>
          <p:spPr bwMode="auto">
            <a:xfrm>
              <a:off x="6623652" y="4794182"/>
              <a:ext cx="40975" cy="33491"/>
            </a:xfrm>
            <a:prstGeom prst="ellipse">
              <a:avLst/>
            </a:pr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230" name="Oval 229"/>
            <p:cNvSpPr>
              <a:spLocks noChangeArrowheads="1"/>
            </p:cNvSpPr>
            <p:nvPr/>
          </p:nvSpPr>
          <p:spPr bwMode="auto">
            <a:xfrm>
              <a:off x="6828527" y="4974193"/>
              <a:ext cx="40975" cy="33491"/>
            </a:xfrm>
            <a:prstGeom prst="ellipse">
              <a:avLst/>
            </a:pr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231" name="Oval 230"/>
            <p:cNvSpPr>
              <a:spLocks noChangeArrowheads="1"/>
            </p:cNvSpPr>
            <p:nvPr/>
          </p:nvSpPr>
          <p:spPr bwMode="auto">
            <a:xfrm>
              <a:off x="7028280" y="4794182"/>
              <a:ext cx="40975" cy="33491"/>
            </a:xfrm>
            <a:prstGeom prst="ellipse">
              <a:avLst/>
            </a:pr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232" name="Oval 231"/>
            <p:cNvSpPr>
              <a:spLocks noChangeArrowheads="1"/>
            </p:cNvSpPr>
            <p:nvPr/>
          </p:nvSpPr>
          <p:spPr bwMode="auto">
            <a:xfrm>
              <a:off x="7233155" y="5154205"/>
              <a:ext cx="40975" cy="33491"/>
            </a:xfrm>
            <a:prstGeom prst="ellipse">
              <a:avLst/>
            </a:pr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233" name="Oval 232"/>
            <p:cNvSpPr>
              <a:spLocks noChangeArrowheads="1"/>
            </p:cNvSpPr>
            <p:nvPr/>
          </p:nvSpPr>
          <p:spPr bwMode="auto">
            <a:xfrm>
              <a:off x="7432908" y="5510042"/>
              <a:ext cx="40975" cy="33491"/>
            </a:xfrm>
            <a:prstGeom prst="ellipse">
              <a:avLst/>
            </a:pr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234" name="Oval 233"/>
            <p:cNvSpPr>
              <a:spLocks noChangeArrowheads="1"/>
            </p:cNvSpPr>
            <p:nvPr/>
          </p:nvSpPr>
          <p:spPr bwMode="auto">
            <a:xfrm>
              <a:off x="7632662" y="5510042"/>
              <a:ext cx="40975" cy="33491"/>
            </a:xfrm>
            <a:prstGeom prst="ellipse">
              <a:avLst/>
            </a:pr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235" name="Oval 234"/>
            <p:cNvSpPr>
              <a:spLocks noChangeArrowheads="1"/>
            </p:cNvSpPr>
            <p:nvPr/>
          </p:nvSpPr>
          <p:spPr bwMode="auto">
            <a:xfrm>
              <a:off x="7837537" y="5154205"/>
              <a:ext cx="40975" cy="33491"/>
            </a:xfrm>
            <a:prstGeom prst="ellipse">
              <a:avLst/>
            </a:pr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236" name="Oval 235"/>
            <p:cNvSpPr>
              <a:spLocks noChangeArrowheads="1"/>
            </p:cNvSpPr>
            <p:nvPr/>
          </p:nvSpPr>
          <p:spPr bwMode="auto">
            <a:xfrm>
              <a:off x="8037290" y="4974193"/>
              <a:ext cx="40975" cy="33491"/>
            </a:xfrm>
            <a:prstGeom prst="ellipse">
              <a:avLst/>
            </a:pr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237" name="Oval 236"/>
            <p:cNvSpPr>
              <a:spLocks noChangeArrowheads="1"/>
            </p:cNvSpPr>
            <p:nvPr/>
          </p:nvSpPr>
          <p:spPr bwMode="auto">
            <a:xfrm>
              <a:off x="8242165" y="4614170"/>
              <a:ext cx="40975" cy="33491"/>
            </a:xfrm>
            <a:prstGeom prst="ellipse">
              <a:avLst/>
            </a:pr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238" name="Oval 237"/>
            <p:cNvSpPr>
              <a:spLocks noChangeArrowheads="1"/>
            </p:cNvSpPr>
            <p:nvPr/>
          </p:nvSpPr>
          <p:spPr bwMode="auto">
            <a:xfrm>
              <a:off x="6234389" y="5166764"/>
              <a:ext cx="10244" cy="8373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cxnSp>
          <p:nvCxnSpPr>
            <p:cNvPr id="239" name="Line 239"/>
            <p:cNvCxnSpPr>
              <a:cxnSpLocks noChangeShapeType="1"/>
            </p:cNvCxnSpPr>
            <p:nvPr/>
          </p:nvCxnSpPr>
          <p:spPr bwMode="auto">
            <a:xfrm>
              <a:off x="6444386" y="5170950"/>
              <a:ext cx="0" cy="53584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40" name="Line 240"/>
            <p:cNvCxnSpPr>
              <a:cxnSpLocks noChangeShapeType="1"/>
            </p:cNvCxnSpPr>
            <p:nvPr/>
          </p:nvCxnSpPr>
          <p:spPr bwMode="auto">
            <a:xfrm flipV="1">
              <a:off x="6644139" y="4810927"/>
              <a:ext cx="0" cy="360023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41" name="Line 241"/>
            <p:cNvCxnSpPr>
              <a:cxnSpLocks noChangeShapeType="1"/>
            </p:cNvCxnSpPr>
            <p:nvPr/>
          </p:nvCxnSpPr>
          <p:spPr bwMode="auto">
            <a:xfrm flipV="1">
              <a:off x="6849014" y="4990939"/>
              <a:ext cx="0" cy="18001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42" name="Line 242"/>
            <p:cNvCxnSpPr>
              <a:cxnSpLocks noChangeShapeType="1"/>
            </p:cNvCxnSpPr>
            <p:nvPr/>
          </p:nvCxnSpPr>
          <p:spPr bwMode="auto">
            <a:xfrm flipV="1">
              <a:off x="7048767" y="4810927"/>
              <a:ext cx="0" cy="360023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43" name="Oval 242"/>
            <p:cNvSpPr>
              <a:spLocks noChangeArrowheads="1"/>
            </p:cNvSpPr>
            <p:nvPr/>
          </p:nvSpPr>
          <p:spPr bwMode="auto">
            <a:xfrm>
              <a:off x="7248521" y="5166764"/>
              <a:ext cx="10244" cy="8373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cxnSp>
          <p:nvCxnSpPr>
            <p:cNvPr id="244" name="Line 244"/>
            <p:cNvCxnSpPr>
              <a:cxnSpLocks noChangeShapeType="1"/>
            </p:cNvCxnSpPr>
            <p:nvPr/>
          </p:nvCxnSpPr>
          <p:spPr bwMode="auto">
            <a:xfrm>
              <a:off x="7453396" y="5170950"/>
              <a:ext cx="0" cy="355837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45" name="Line 245"/>
            <p:cNvCxnSpPr>
              <a:cxnSpLocks noChangeShapeType="1"/>
            </p:cNvCxnSpPr>
            <p:nvPr/>
          </p:nvCxnSpPr>
          <p:spPr bwMode="auto">
            <a:xfrm>
              <a:off x="7653149" y="5170950"/>
              <a:ext cx="0" cy="355837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46" name="Oval 245"/>
            <p:cNvSpPr>
              <a:spLocks noChangeArrowheads="1"/>
            </p:cNvSpPr>
            <p:nvPr/>
          </p:nvSpPr>
          <p:spPr bwMode="auto">
            <a:xfrm>
              <a:off x="7852902" y="5166764"/>
              <a:ext cx="10244" cy="8373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cxnSp>
          <p:nvCxnSpPr>
            <p:cNvPr id="247" name="Line 247"/>
            <p:cNvCxnSpPr>
              <a:cxnSpLocks noChangeShapeType="1"/>
            </p:cNvCxnSpPr>
            <p:nvPr/>
          </p:nvCxnSpPr>
          <p:spPr bwMode="auto">
            <a:xfrm flipV="1">
              <a:off x="8057777" y="4990939"/>
              <a:ext cx="0" cy="18001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48" name="Line 248"/>
            <p:cNvCxnSpPr>
              <a:cxnSpLocks noChangeShapeType="1"/>
            </p:cNvCxnSpPr>
            <p:nvPr/>
          </p:nvCxnSpPr>
          <p:spPr bwMode="auto">
            <a:xfrm flipV="1">
              <a:off x="8262652" y="4630916"/>
              <a:ext cx="0" cy="5400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49" name="Line 249"/>
            <p:cNvCxnSpPr>
              <a:cxnSpLocks noChangeShapeType="1"/>
            </p:cNvCxnSpPr>
            <p:nvPr/>
          </p:nvCxnSpPr>
          <p:spPr bwMode="auto">
            <a:xfrm>
              <a:off x="6142195" y="5170950"/>
              <a:ext cx="2222895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75" name="Group 374"/>
          <p:cNvGrpSpPr/>
          <p:nvPr/>
        </p:nvGrpSpPr>
        <p:grpSpPr>
          <a:xfrm>
            <a:off x="5269676" y="4116127"/>
            <a:ext cx="2754544" cy="1920018"/>
            <a:chOff x="4828673" y="4314177"/>
            <a:chExt cx="2692224" cy="1920018"/>
          </a:xfrm>
        </p:grpSpPr>
        <p:sp>
          <p:nvSpPr>
            <p:cNvPr id="257" name="Rectangle 256"/>
            <p:cNvSpPr>
              <a:spLocks noChangeArrowheads="1"/>
            </p:cNvSpPr>
            <p:nvPr/>
          </p:nvSpPr>
          <p:spPr bwMode="auto">
            <a:xfrm>
              <a:off x="4987655" y="4392546"/>
              <a:ext cx="2527418" cy="174794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258" name="Rectangle 257"/>
            <p:cNvSpPr>
              <a:spLocks noChangeArrowheads="1"/>
            </p:cNvSpPr>
            <p:nvPr/>
          </p:nvSpPr>
          <p:spPr bwMode="auto">
            <a:xfrm>
              <a:off x="4987655" y="4392546"/>
              <a:ext cx="2527418" cy="174794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259" name="Freeform 258"/>
            <p:cNvSpPr>
              <a:spLocks/>
            </p:cNvSpPr>
            <p:nvPr/>
          </p:nvSpPr>
          <p:spPr bwMode="auto">
            <a:xfrm>
              <a:off x="5098303" y="4392546"/>
              <a:ext cx="0" cy="1747948"/>
            </a:xfrm>
            <a:custGeom>
              <a:avLst/>
              <a:gdLst>
                <a:gd name="T0" fmla="*/ 342 h 342"/>
                <a:gd name="T1" fmla="*/ 0 h 342"/>
                <a:gd name="T2" fmla="*/ 0 h 34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342">
                  <a:moveTo>
                    <a:pt x="0" y="342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260" name="Freeform 259"/>
            <p:cNvSpPr>
              <a:spLocks/>
            </p:cNvSpPr>
            <p:nvPr/>
          </p:nvSpPr>
          <p:spPr bwMode="auto">
            <a:xfrm>
              <a:off x="5331244" y="4392546"/>
              <a:ext cx="0" cy="1747948"/>
            </a:xfrm>
            <a:custGeom>
              <a:avLst/>
              <a:gdLst>
                <a:gd name="T0" fmla="*/ 342 h 342"/>
                <a:gd name="T1" fmla="*/ 0 h 342"/>
                <a:gd name="T2" fmla="*/ 0 h 34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342">
                  <a:moveTo>
                    <a:pt x="0" y="342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261" name="Freeform 260"/>
            <p:cNvSpPr>
              <a:spLocks/>
            </p:cNvSpPr>
            <p:nvPr/>
          </p:nvSpPr>
          <p:spPr bwMode="auto">
            <a:xfrm>
              <a:off x="5558363" y="4392546"/>
              <a:ext cx="0" cy="1747948"/>
            </a:xfrm>
            <a:custGeom>
              <a:avLst/>
              <a:gdLst>
                <a:gd name="T0" fmla="*/ 342 h 342"/>
                <a:gd name="T1" fmla="*/ 0 h 342"/>
                <a:gd name="T2" fmla="*/ 0 h 34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342">
                  <a:moveTo>
                    <a:pt x="0" y="342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262" name="Freeform 261"/>
            <p:cNvSpPr>
              <a:spLocks/>
            </p:cNvSpPr>
            <p:nvPr/>
          </p:nvSpPr>
          <p:spPr bwMode="auto">
            <a:xfrm>
              <a:off x="5791304" y="4392546"/>
              <a:ext cx="0" cy="1747948"/>
            </a:xfrm>
            <a:custGeom>
              <a:avLst/>
              <a:gdLst>
                <a:gd name="T0" fmla="*/ 342 h 342"/>
                <a:gd name="T1" fmla="*/ 0 h 342"/>
                <a:gd name="T2" fmla="*/ 0 h 34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342">
                  <a:moveTo>
                    <a:pt x="0" y="342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263" name="Freeform 262"/>
            <p:cNvSpPr>
              <a:spLocks/>
            </p:cNvSpPr>
            <p:nvPr/>
          </p:nvSpPr>
          <p:spPr bwMode="auto">
            <a:xfrm>
              <a:off x="6018423" y="4392546"/>
              <a:ext cx="0" cy="1747948"/>
            </a:xfrm>
            <a:custGeom>
              <a:avLst/>
              <a:gdLst>
                <a:gd name="T0" fmla="*/ 342 h 342"/>
                <a:gd name="T1" fmla="*/ 0 h 342"/>
                <a:gd name="T2" fmla="*/ 0 h 34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342">
                  <a:moveTo>
                    <a:pt x="0" y="342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264" name="Freeform 263"/>
            <p:cNvSpPr>
              <a:spLocks/>
            </p:cNvSpPr>
            <p:nvPr/>
          </p:nvSpPr>
          <p:spPr bwMode="auto">
            <a:xfrm>
              <a:off x="6251364" y="4392546"/>
              <a:ext cx="0" cy="1747948"/>
            </a:xfrm>
            <a:custGeom>
              <a:avLst/>
              <a:gdLst>
                <a:gd name="T0" fmla="*/ 342 h 342"/>
                <a:gd name="T1" fmla="*/ 0 h 342"/>
                <a:gd name="T2" fmla="*/ 0 h 34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342">
                  <a:moveTo>
                    <a:pt x="0" y="342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265" name="Freeform 264"/>
            <p:cNvSpPr>
              <a:spLocks/>
            </p:cNvSpPr>
            <p:nvPr/>
          </p:nvSpPr>
          <p:spPr bwMode="auto">
            <a:xfrm>
              <a:off x="6478483" y="4392546"/>
              <a:ext cx="0" cy="1747948"/>
            </a:xfrm>
            <a:custGeom>
              <a:avLst/>
              <a:gdLst>
                <a:gd name="T0" fmla="*/ 342 h 342"/>
                <a:gd name="T1" fmla="*/ 0 h 342"/>
                <a:gd name="T2" fmla="*/ 0 h 34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342">
                  <a:moveTo>
                    <a:pt x="0" y="342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266" name="Freeform 265"/>
            <p:cNvSpPr>
              <a:spLocks/>
            </p:cNvSpPr>
            <p:nvPr/>
          </p:nvSpPr>
          <p:spPr bwMode="auto">
            <a:xfrm>
              <a:off x="6705601" y="4392546"/>
              <a:ext cx="0" cy="1747948"/>
            </a:xfrm>
            <a:custGeom>
              <a:avLst/>
              <a:gdLst>
                <a:gd name="T0" fmla="*/ 342 h 342"/>
                <a:gd name="T1" fmla="*/ 0 h 342"/>
                <a:gd name="T2" fmla="*/ 0 h 34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342">
                  <a:moveTo>
                    <a:pt x="0" y="342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267" name="Freeform 266"/>
            <p:cNvSpPr>
              <a:spLocks/>
            </p:cNvSpPr>
            <p:nvPr/>
          </p:nvSpPr>
          <p:spPr bwMode="auto">
            <a:xfrm>
              <a:off x="6938543" y="4392546"/>
              <a:ext cx="0" cy="1747948"/>
            </a:xfrm>
            <a:custGeom>
              <a:avLst/>
              <a:gdLst>
                <a:gd name="T0" fmla="*/ 342 h 342"/>
                <a:gd name="T1" fmla="*/ 0 h 342"/>
                <a:gd name="T2" fmla="*/ 0 h 34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342">
                  <a:moveTo>
                    <a:pt x="0" y="342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268" name="Freeform 267"/>
            <p:cNvSpPr>
              <a:spLocks/>
            </p:cNvSpPr>
            <p:nvPr/>
          </p:nvSpPr>
          <p:spPr bwMode="auto">
            <a:xfrm>
              <a:off x="7165661" y="4392546"/>
              <a:ext cx="0" cy="1747948"/>
            </a:xfrm>
            <a:custGeom>
              <a:avLst/>
              <a:gdLst>
                <a:gd name="T0" fmla="*/ 342 h 342"/>
                <a:gd name="T1" fmla="*/ 0 h 342"/>
                <a:gd name="T2" fmla="*/ 0 h 34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342">
                  <a:moveTo>
                    <a:pt x="0" y="342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269" name="Freeform 268"/>
            <p:cNvSpPr>
              <a:spLocks/>
            </p:cNvSpPr>
            <p:nvPr/>
          </p:nvSpPr>
          <p:spPr bwMode="auto">
            <a:xfrm>
              <a:off x="7398603" y="4392546"/>
              <a:ext cx="0" cy="1747948"/>
            </a:xfrm>
            <a:custGeom>
              <a:avLst/>
              <a:gdLst>
                <a:gd name="T0" fmla="*/ 342 h 342"/>
                <a:gd name="T1" fmla="*/ 0 h 342"/>
                <a:gd name="T2" fmla="*/ 0 h 34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342">
                  <a:moveTo>
                    <a:pt x="0" y="342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270" name="Freeform 269"/>
            <p:cNvSpPr>
              <a:spLocks/>
            </p:cNvSpPr>
            <p:nvPr/>
          </p:nvSpPr>
          <p:spPr bwMode="auto">
            <a:xfrm>
              <a:off x="4987655" y="6140494"/>
              <a:ext cx="2527418" cy="0"/>
            </a:xfrm>
            <a:custGeom>
              <a:avLst/>
              <a:gdLst>
                <a:gd name="T0" fmla="*/ 0 w 434"/>
                <a:gd name="T1" fmla="*/ 434 w 434"/>
                <a:gd name="T2" fmla="*/ 434 w 43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434">
                  <a:moveTo>
                    <a:pt x="0" y="0"/>
                  </a:moveTo>
                  <a:lnTo>
                    <a:pt x="434" y="0"/>
                  </a:lnTo>
                  <a:lnTo>
                    <a:pt x="43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271" name="Freeform 270"/>
            <p:cNvSpPr>
              <a:spLocks/>
            </p:cNvSpPr>
            <p:nvPr/>
          </p:nvSpPr>
          <p:spPr bwMode="auto">
            <a:xfrm>
              <a:off x="4987655" y="5920723"/>
              <a:ext cx="2527418" cy="0"/>
            </a:xfrm>
            <a:custGeom>
              <a:avLst/>
              <a:gdLst>
                <a:gd name="T0" fmla="*/ 0 w 434"/>
                <a:gd name="T1" fmla="*/ 434 w 434"/>
                <a:gd name="T2" fmla="*/ 434 w 43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434">
                  <a:moveTo>
                    <a:pt x="0" y="0"/>
                  </a:moveTo>
                  <a:lnTo>
                    <a:pt x="434" y="0"/>
                  </a:lnTo>
                  <a:lnTo>
                    <a:pt x="43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272" name="Freeform 271"/>
            <p:cNvSpPr>
              <a:spLocks/>
            </p:cNvSpPr>
            <p:nvPr/>
          </p:nvSpPr>
          <p:spPr bwMode="auto">
            <a:xfrm>
              <a:off x="4987655" y="5700951"/>
              <a:ext cx="2527418" cy="0"/>
            </a:xfrm>
            <a:custGeom>
              <a:avLst/>
              <a:gdLst>
                <a:gd name="T0" fmla="*/ 0 w 434"/>
                <a:gd name="T1" fmla="*/ 434 w 434"/>
                <a:gd name="T2" fmla="*/ 434 w 43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434">
                  <a:moveTo>
                    <a:pt x="0" y="0"/>
                  </a:moveTo>
                  <a:lnTo>
                    <a:pt x="434" y="0"/>
                  </a:lnTo>
                  <a:lnTo>
                    <a:pt x="43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273" name="Freeform 272"/>
            <p:cNvSpPr>
              <a:spLocks/>
            </p:cNvSpPr>
            <p:nvPr/>
          </p:nvSpPr>
          <p:spPr bwMode="auto">
            <a:xfrm>
              <a:off x="4987655" y="5481180"/>
              <a:ext cx="2527418" cy="0"/>
            </a:xfrm>
            <a:custGeom>
              <a:avLst/>
              <a:gdLst>
                <a:gd name="T0" fmla="*/ 0 w 434"/>
                <a:gd name="T1" fmla="*/ 434 w 434"/>
                <a:gd name="T2" fmla="*/ 434 w 43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434">
                  <a:moveTo>
                    <a:pt x="0" y="0"/>
                  </a:moveTo>
                  <a:lnTo>
                    <a:pt x="434" y="0"/>
                  </a:lnTo>
                  <a:lnTo>
                    <a:pt x="43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274" name="Freeform 273"/>
            <p:cNvSpPr>
              <a:spLocks/>
            </p:cNvSpPr>
            <p:nvPr/>
          </p:nvSpPr>
          <p:spPr bwMode="auto">
            <a:xfrm>
              <a:off x="4987655" y="5266520"/>
              <a:ext cx="2527418" cy="0"/>
            </a:xfrm>
            <a:custGeom>
              <a:avLst/>
              <a:gdLst>
                <a:gd name="T0" fmla="*/ 0 w 434"/>
                <a:gd name="T1" fmla="*/ 434 w 434"/>
                <a:gd name="T2" fmla="*/ 434 w 43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434">
                  <a:moveTo>
                    <a:pt x="0" y="0"/>
                  </a:moveTo>
                  <a:lnTo>
                    <a:pt x="434" y="0"/>
                  </a:lnTo>
                  <a:lnTo>
                    <a:pt x="43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275" name="Freeform 274"/>
            <p:cNvSpPr>
              <a:spLocks/>
            </p:cNvSpPr>
            <p:nvPr/>
          </p:nvSpPr>
          <p:spPr bwMode="auto">
            <a:xfrm>
              <a:off x="4987655" y="5046749"/>
              <a:ext cx="2527418" cy="0"/>
            </a:xfrm>
            <a:custGeom>
              <a:avLst/>
              <a:gdLst>
                <a:gd name="T0" fmla="*/ 0 w 434"/>
                <a:gd name="T1" fmla="*/ 434 w 434"/>
                <a:gd name="T2" fmla="*/ 434 w 43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434">
                  <a:moveTo>
                    <a:pt x="0" y="0"/>
                  </a:moveTo>
                  <a:lnTo>
                    <a:pt x="434" y="0"/>
                  </a:lnTo>
                  <a:lnTo>
                    <a:pt x="43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276" name="Freeform 275"/>
            <p:cNvSpPr>
              <a:spLocks/>
            </p:cNvSpPr>
            <p:nvPr/>
          </p:nvSpPr>
          <p:spPr bwMode="auto">
            <a:xfrm>
              <a:off x="4987655" y="4826977"/>
              <a:ext cx="2527418" cy="0"/>
            </a:xfrm>
            <a:custGeom>
              <a:avLst/>
              <a:gdLst>
                <a:gd name="T0" fmla="*/ 0 w 434"/>
                <a:gd name="T1" fmla="*/ 434 w 434"/>
                <a:gd name="T2" fmla="*/ 434 w 43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434">
                  <a:moveTo>
                    <a:pt x="0" y="0"/>
                  </a:moveTo>
                  <a:lnTo>
                    <a:pt x="434" y="0"/>
                  </a:lnTo>
                  <a:lnTo>
                    <a:pt x="43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277" name="Freeform 276"/>
            <p:cNvSpPr>
              <a:spLocks/>
            </p:cNvSpPr>
            <p:nvPr/>
          </p:nvSpPr>
          <p:spPr bwMode="auto">
            <a:xfrm>
              <a:off x="4987655" y="4607206"/>
              <a:ext cx="2527418" cy="0"/>
            </a:xfrm>
            <a:custGeom>
              <a:avLst/>
              <a:gdLst>
                <a:gd name="T0" fmla="*/ 0 w 434"/>
                <a:gd name="T1" fmla="*/ 434 w 434"/>
                <a:gd name="T2" fmla="*/ 434 w 43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434">
                  <a:moveTo>
                    <a:pt x="0" y="0"/>
                  </a:moveTo>
                  <a:lnTo>
                    <a:pt x="434" y="0"/>
                  </a:lnTo>
                  <a:lnTo>
                    <a:pt x="43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278" name="Freeform 277"/>
            <p:cNvSpPr>
              <a:spLocks/>
            </p:cNvSpPr>
            <p:nvPr/>
          </p:nvSpPr>
          <p:spPr bwMode="auto">
            <a:xfrm>
              <a:off x="4987655" y="4392546"/>
              <a:ext cx="2527418" cy="0"/>
            </a:xfrm>
            <a:custGeom>
              <a:avLst/>
              <a:gdLst>
                <a:gd name="T0" fmla="*/ 0 w 434"/>
                <a:gd name="T1" fmla="*/ 434 w 434"/>
                <a:gd name="T2" fmla="*/ 434 w 43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434">
                  <a:moveTo>
                    <a:pt x="0" y="0"/>
                  </a:moveTo>
                  <a:lnTo>
                    <a:pt x="434" y="0"/>
                  </a:lnTo>
                  <a:lnTo>
                    <a:pt x="43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cxnSp>
          <p:nvCxnSpPr>
            <p:cNvPr id="279" name="Line 151"/>
            <p:cNvCxnSpPr>
              <a:cxnSpLocks noChangeShapeType="1"/>
            </p:cNvCxnSpPr>
            <p:nvPr/>
          </p:nvCxnSpPr>
          <p:spPr bwMode="auto">
            <a:xfrm>
              <a:off x="4987655" y="4392546"/>
              <a:ext cx="252741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0" name="Line 152"/>
            <p:cNvCxnSpPr>
              <a:cxnSpLocks noChangeShapeType="1"/>
            </p:cNvCxnSpPr>
            <p:nvPr/>
          </p:nvCxnSpPr>
          <p:spPr bwMode="auto">
            <a:xfrm>
              <a:off x="4987655" y="6140494"/>
              <a:ext cx="252741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1" name="Line 153"/>
            <p:cNvCxnSpPr>
              <a:cxnSpLocks noChangeShapeType="1"/>
            </p:cNvCxnSpPr>
            <p:nvPr/>
          </p:nvCxnSpPr>
          <p:spPr bwMode="auto">
            <a:xfrm flipV="1">
              <a:off x="7515073" y="4392546"/>
              <a:ext cx="0" cy="17479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2" name="Line 154"/>
            <p:cNvCxnSpPr>
              <a:cxnSpLocks noChangeShapeType="1"/>
            </p:cNvCxnSpPr>
            <p:nvPr/>
          </p:nvCxnSpPr>
          <p:spPr bwMode="auto">
            <a:xfrm flipV="1">
              <a:off x="4987655" y="4392546"/>
              <a:ext cx="0" cy="17479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3" name="Line 155"/>
            <p:cNvCxnSpPr>
              <a:cxnSpLocks noChangeShapeType="1"/>
            </p:cNvCxnSpPr>
            <p:nvPr/>
          </p:nvCxnSpPr>
          <p:spPr bwMode="auto">
            <a:xfrm>
              <a:off x="4987655" y="6140494"/>
              <a:ext cx="252741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4" name="Line 156"/>
            <p:cNvCxnSpPr>
              <a:cxnSpLocks noChangeShapeType="1"/>
            </p:cNvCxnSpPr>
            <p:nvPr/>
          </p:nvCxnSpPr>
          <p:spPr bwMode="auto">
            <a:xfrm flipV="1">
              <a:off x="4987655" y="4392546"/>
              <a:ext cx="0" cy="17479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5" name="Line 157"/>
            <p:cNvCxnSpPr>
              <a:cxnSpLocks noChangeShapeType="1"/>
            </p:cNvCxnSpPr>
            <p:nvPr/>
          </p:nvCxnSpPr>
          <p:spPr bwMode="auto">
            <a:xfrm flipV="1">
              <a:off x="5098303" y="6114939"/>
              <a:ext cx="0" cy="2555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6" name="Line 158"/>
            <p:cNvCxnSpPr>
              <a:cxnSpLocks noChangeShapeType="1"/>
            </p:cNvCxnSpPr>
            <p:nvPr/>
          </p:nvCxnSpPr>
          <p:spPr bwMode="auto">
            <a:xfrm>
              <a:off x="5098303" y="4392546"/>
              <a:ext cx="0" cy="204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87" name="Rectangle 286"/>
            <p:cNvSpPr>
              <a:spLocks noChangeArrowheads="1"/>
            </p:cNvSpPr>
            <p:nvPr/>
          </p:nvSpPr>
          <p:spPr bwMode="auto">
            <a:xfrm>
              <a:off x="5057538" y="6155827"/>
              <a:ext cx="69106" cy="78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-2</a:t>
              </a:r>
              <a:endParaRPr lang="en-US" sz="12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288" name="Line 160"/>
            <p:cNvCxnSpPr>
              <a:cxnSpLocks noChangeShapeType="1"/>
            </p:cNvCxnSpPr>
            <p:nvPr/>
          </p:nvCxnSpPr>
          <p:spPr bwMode="auto">
            <a:xfrm flipV="1">
              <a:off x="5331244" y="6114939"/>
              <a:ext cx="0" cy="2555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9" name="Line 161"/>
            <p:cNvCxnSpPr>
              <a:cxnSpLocks noChangeShapeType="1"/>
            </p:cNvCxnSpPr>
            <p:nvPr/>
          </p:nvCxnSpPr>
          <p:spPr bwMode="auto">
            <a:xfrm>
              <a:off x="5331244" y="4392546"/>
              <a:ext cx="0" cy="204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90" name="Rectangle 289"/>
            <p:cNvSpPr>
              <a:spLocks noChangeArrowheads="1"/>
            </p:cNvSpPr>
            <p:nvPr/>
          </p:nvSpPr>
          <p:spPr bwMode="auto">
            <a:xfrm>
              <a:off x="5290479" y="6155827"/>
              <a:ext cx="69106" cy="78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-1</a:t>
              </a:r>
              <a:endParaRPr lang="en-US" sz="12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291" name="Line 163"/>
            <p:cNvCxnSpPr>
              <a:cxnSpLocks noChangeShapeType="1"/>
            </p:cNvCxnSpPr>
            <p:nvPr/>
          </p:nvCxnSpPr>
          <p:spPr bwMode="auto">
            <a:xfrm flipV="1">
              <a:off x="5558363" y="6114939"/>
              <a:ext cx="0" cy="2555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2" name="Line 164"/>
            <p:cNvCxnSpPr>
              <a:cxnSpLocks noChangeShapeType="1"/>
            </p:cNvCxnSpPr>
            <p:nvPr/>
          </p:nvCxnSpPr>
          <p:spPr bwMode="auto">
            <a:xfrm>
              <a:off x="5558363" y="4392546"/>
              <a:ext cx="0" cy="204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93" name="Rectangle 292"/>
            <p:cNvSpPr>
              <a:spLocks noChangeArrowheads="1"/>
            </p:cNvSpPr>
            <p:nvPr/>
          </p:nvSpPr>
          <p:spPr bwMode="auto">
            <a:xfrm>
              <a:off x="5540892" y="6155827"/>
              <a:ext cx="43482" cy="78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0</a:t>
              </a:r>
              <a:endParaRPr lang="en-US" sz="12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294" name="Line 166"/>
            <p:cNvCxnSpPr>
              <a:cxnSpLocks noChangeShapeType="1"/>
            </p:cNvCxnSpPr>
            <p:nvPr/>
          </p:nvCxnSpPr>
          <p:spPr bwMode="auto">
            <a:xfrm flipV="1">
              <a:off x="5791304" y="6114939"/>
              <a:ext cx="0" cy="2555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5" name="Line 167"/>
            <p:cNvCxnSpPr>
              <a:cxnSpLocks noChangeShapeType="1"/>
            </p:cNvCxnSpPr>
            <p:nvPr/>
          </p:nvCxnSpPr>
          <p:spPr bwMode="auto">
            <a:xfrm>
              <a:off x="5791304" y="4392546"/>
              <a:ext cx="0" cy="204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96" name="Rectangle 295"/>
            <p:cNvSpPr>
              <a:spLocks noChangeArrowheads="1"/>
            </p:cNvSpPr>
            <p:nvPr/>
          </p:nvSpPr>
          <p:spPr bwMode="auto">
            <a:xfrm>
              <a:off x="5773834" y="6155827"/>
              <a:ext cx="43482" cy="78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1</a:t>
              </a:r>
              <a:endParaRPr lang="en-US" sz="12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297" name="Line 169"/>
            <p:cNvCxnSpPr>
              <a:cxnSpLocks noChangeShapeType="1"/>
            </p:cNvCxnSpPr>
            <p:nvPr/>
          </p:nvCxnSpPr>
          <p:spPr bwMode="auto">
            <a:xfrm flipV="1">
              <a:off x="6018423" y="6114939"/>
              <a:ext cx="0" cy="2555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8" name="Line 170"/>
            <p:cNvCxnSpPr>
              <a:cxnSpLocks noChangeShapeType="1"/>
            </p:cNvCxnSpPr>
            <p:nvPr/>
          </p:nvCxnSpPr>
          <p:spPr bwMode="auto">
            <a:xfrm>
              <a:off x="6018423" y="4392546"/>
              <a:ext cx="0" cy="204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99" name="Rectangle 298"/>
            <p:cNvSpPr>
              <a:spLocks noChangeArrowheads="1"/>
            </p:cNvSpPr>
            <p:nvPr/>
          </p:nvSpPr>
          <p:spPr bwMode="auto">
            <a:xfrm>
              <a:off x="6000952" y="6155827"/>
              <a:ext cx="43482" cy="78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2</a:t>
              </a:r>
              <a:endParaRPr lang="en-US" sz="12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300" name="Line 172"/>
            <p:cNvCxnSpPr>
              <a:cxnSpLocks noChangeShapeType="1"/>
            </p:cNvCxnSpPr>
            <p:nvPr/>
          </p:nvCxnSpPr>
          <p:spPr bwMode="auto">
            <a:xfrm flipV="1">
              <a:off x="6251364" y="6114939"/>
              <a:ext cx="0" cy="2555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1" name="Line 173"/>
            <p:cNvCxnSpPr>
              <a:cxnSpLocks noChangeShapeType="1"/>
            </p:cNvCxnSpPr>
            <p:nvPr/>
          </p:nvCxnSpPr>
          <p:spPr bwMode="auto">
            <a:xfrm>
              <a:off x="6251364" y="4392546"/>
              <a:ext cx="0" cy="204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02" name="Rectangle 301"/>
            <p:cNvSpPr>
              <a:spLocks noChangeArrowheads="1"/>
            </p:cNvSpPr>
            <p:nvPr/>
          </p:nvSpPr>
          <p:spPr bwMode="auto">
            <a:xfrm>
              <a:off x="6233894" y="6155827"/>
              <a:ext cx="43482" cy="78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3</a:t>
              </a:r>
              <a:endParaRPr lang="en-US" sz="12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303" name="Line 175"/>
            <p:cNvCxnSpPr>
              <a:cxnSpLocks noChangeShapeType="1"/>
            </p:cNvCxnSpPr>
            <p:nvPr/>
          </p:nvCxnSpPr>
          <p:spPr bwMode="auto">
            <a:xfrm flipV="1">
              <a:off x="6478483" y="6114939"/>
              <a:ext cx="0" cy="2555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4" name="Line 176"/>
            <p:cNvCxnSpPr>
              <a:cxnSpLocks noChangeShapeType="1"/>
            </p:cNvCxnSpPr>
            <p:nvPr/>
          </p:nvCxnSpPr>
          <p:spPr bwMode="auto">
            <a:xfrm>
              <a:off x="6478483" y="4392546"/>
              <a:ext cx="0" cy="204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05" name="Rectangle 304"/>
            <p:cNvSpPr>
              <a:spLocks noChangeArrowheads="1"/>
            </p:cNvSpPr>
            <p:nvPr/>
          </p:nvSpPr>
          <p:spPr bwMode="auto">
            <a:xfrm>
              <a:off x="6461012" y="6155827"/>
              <a:ext cx="43482" cy="78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4</a:t>
              </a:r>
              <a:endParaRPr lang="en-US" sz="12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306" name="Line 178"/>
            <p:cNvCxnSpPr>
              <a:cxnSpLocks noChangeShapeType="1"/>
            </p:cNvCxnSpPr>
            <p:nvPr/>
          </p:nvCxnSpPr>
          <p:spPr bwMode="auto">
            <a:xfrm flipV="1">
              <a:off x="6705601" y="6114939"/>
              <a:ext cx="0" cy="2555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7" name="Line 179"/>
            <p:cNvCxnSpPr>
              <a:cxnSpLocks noChangeShapeType="1"/>
            </p:cNvCxnSpPr>
            <p:nvPr/>
          </p:nvCxnSpPr>
          <p:spPr bwMode="auto">
            <a:xfrm>
              <a:off x="6705601" y="4392546"/>
              <a:ext cx="0" cy="204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08" name="Rectangle 307"/>
            <p:cNvSpPr>
              <a:spLocks noChangeArrowheads="1"/>
            </p:cNvSpPr>
            <p:nvPr/>
          </p:nvSpPr>
          <p:spPr bwMode="auto">
            <a:xfrm>
              <a:off x="6688130" y="6155827"/>
              <a:ext cx="43482" cy="78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5</a:t>
              </a:r>
              <a:endParaRPr lang="en-US" sz="12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309" name="Line 181"/>
            <p:cNvCxnSpPr>
              <a:cxnSpLocks noChangeShapeType="1"/>
            </p:cNvCxnSpPr>
            <p:nvPr/>
          </p:nvCxnSpPr>
          <p:spPr bwMode="auto">
            <a:xfrm flipV="1">
              <a:off x="6938543" y="6114939"/>
              <a:ext cx="0" cy="2555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0" name="Line 182"/>
            <p:cNvCxnSpPr>
              <a:cxnSpLocks noChangeShapeType="1"/>
            </p:cNvCxnSpPr>
            <p:nvPr/>
          </p:nvCxnSpPr>
          <p:spPr bwMode="auto">
            <a:xfrm>
              <a:off x="6938543" y="4392546"/>
              <a:ext cx="0" cy="204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11" name="Rectangle 310"/>
            <p:cNvSpPr>
              <a:spLocks noChangeArrowheads="1"/>
            </p:cNvSpPr>
            <p:nvPr/>
          </p:nvSpPr>
          <p:spPr bwMode="auto">
            <a:xfrm>
              <a:off x="6921072" y="6155827"/>
              <a:ext cx="43482" cy="78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6</a:t>
              </a:r>
              <a:endParaRPr lang="en-US" sz="12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312" name="Line 184"/>
            <p:cNvCxnSpPr>
              <a:cxnSpLocks noChangeShapeType="1"/>
            </p:cNvCxnSpPr>
            <p:nvPr/>
          </p:nvCxnSpPr>
          <p:spPr bwMode="auto">
            <a:xfrm flipV="1">
              <a:off x="7165661" y="6114939"/>
              <a:ext cx="0" cy="2555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3" name="Line 185"/>
            <p:cNvCxnSpPr>
              <a:cxnSpLocks noChangeShapeType="1"/>
            </p:cNvCxnSpPr>
            <p:nvPr/>
          </p:nvCxnSpPr>
          <p:spPr bwMode="auto">
            <a:xfrm>
              <a:off x="7165661" y="4392546"/>
              <a:ext cx="0" cy="204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14" name="Rectangle 313"/>
            <p:cNvSpPr>
              <a:spLocks noChangeArrowheads="1"/>
            </p:cNvSpPr>
            <p:nvPr/>
          </p:nvSpPr>
          <p:spPr bwMode="auto">
            <a:xfrm>
              <a:off x="7148190" y="6155827"/>
              <a:ext cx="43482" cy="78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7</a:t>
              </a:r>
              <a:endParaRPr lang="en-US" sz="12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315" name="Line 187"/>
            <p:cNvCxnSpPr>
              <a:cxnSpLocks noChangeShapeType="1"/>
            </p:cNvCxnSpPr>
            <p:nvPr/>
          </p:nvCxnSpPr>
          <p:spPr bwMode="auto">
            <a:xfrm flipV="1">
              <a:off x="7398603" y="6114939"/>
              <a:ext cx="0" cy="2555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6" name="Line 188"/>
            <p:cNvCxnSpPr>
              <a:cxnSpLocks noChangeShapeType="1"/>
            </p:cNvCxnSpPr>
            <p:nvPr/>
          </p:nvCxnSpPr>
          <p:spPr bwMode="auto">
            <a:xfrm>
              <a:off x="7398603" y="4392546"/>
              <a:ext cx="0" cy="204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17" name="Rectangle 316"/>
            <p:cNvSpPr>
              <a:spLocks noChangeArrowheads="1"/>
            </p:cNvSpPr>
            <p:nvPr/>
          </p:nvSpPr>
          <p:spPr bwMode="auto">
            <a:xfrm>
              <a:off x="7381132" y="6155827"/>
              <a:ext cx="43482" cy="78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8</a:t>
              </a:r>
              <a:endParaRPr lang="en-US" sz="12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318" name="Line 190"/>
            <p:cNvCxnSpPr>
              <a:cxnSpLocks noChangeShapeType="1"/>
            </p:cNvCxnSpPr>
            <p:nvPr/>
          </p:nvCxnSpPr>
          <p:spPr bwMode="auto">
            <a:xfrm>
              <a:off x="4916026" y="6089829"/>
              <a:ext cx="23294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9" name="Line 191"/>
            <p:cNvCxnSpPr>
              <a:cxnSpLocks noChangeShapeType="1"/>
            </p:cNvCxnSpPr>
            <p:nvPr/>
          </p:nvCxnSpPr>
          <p:spPr bwMode="auto">
            <a:xfrm flipH="1">
              <a:off x="7485956" y="6140494"/>
              <a:ext cx="2911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20" name="Rectangle 319"/>
            <p:cNvSpPr>
              <a:spLocks noChangeArrowheads="1"/>
            </p:cNvSpPr>
            <p:nvPr/>
          </p:nvSpPr>
          <p:spPr bwMode="auto">
            <a:xfrm>
              <a:off x="4828673" y="6048941"/>
              <a:ext cx="69106" cy="78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-4</a:t>
              </a:r>
              <a:endParaRPr lang="en-US" sz="12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321" name="Line 193"/>
            <p:cNvCxnSpPr>
              <a:cxnSpLocks noChangeShapeType="1"/>
            </p:cNvCxnSpPr>
            <p:nvPr/>
          </p:nvCxnSpPr>
          <p:spPr bwMode="auto">
            <a:xfrm>
              <a:off x="4916026" y="5870058"/>
              <a:ext cx="23294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22" name="Line 194"/>
            <p:cNvCxnSpPr>
              <a:cxnSpLocks noChangeShapeType="1"/>
            </p:cNvCxnSpPr>
            <p:nvPr/>
          </p:nvCxnSpPr>
          <p:spPr bwMode="auto">
            <a:xfrm flipH="1">
              <a:off x="7485956" y="5920723"/>
              <a:ext cx="2911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23" name="Rectangle 322"/>
            <p:cNvSpPr>
              <a:spLocks noChangeArrowheads="1"/>
            </p:cNvSpPr>
            <p:nvPr/>
          </p:nvSpPr>
          <p:spPr bwMode="auto">
            <a:xfrm>
              <a:off x="4828673" y="5829170"/>
              <a:ext cx="69106" cy="78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-3</a:t>
              </a:r>
              <a:endParaRPr lang="en-US" sz="12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324" name="Line 196"/>
            <p:cNvCxnSpPr>
              <a:cxnSpLocks noChangeShapeType="1"/>
            </p:cNvCxnSpPr>
            <p:nvPr/>
          </p:nvCxnSpPr>
          <p:spPr bwMode="auto">
            <a:xfrm>
              <a:off x="4916026" y="5650286"/>
              <a:ext cx="23294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25" name="Line 197"/>
            <p:cNvCxnSpPr>
              <a:cxnSpLocks noChangeShapeType="1"/>
            </p:cNvCxnSpPr>
            <p:nvPr/>
          </p:nvCxnSpPr>
          <p:spPr bwMode="auto">
            <a:xfrm flipH="1">
              <a:off x="7485956" y="5700951"/>
              <a:ext cx="2911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26" name="Rectangle 325"/>
            <p:cNvSpPr>
              <a:spLocks noChangeArrowheads="1"/>
            </p:cNvSpPr>
            <p:nvPr/>
          </p:nvSpPr>
          <p:spPr bwMode="auto">
            <a:xfrm>
              <a:off x="4828673" y="5609399"/>
              <a:ext cx="69106" cy="78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-2</a:t>
              </a:r>
              <a:endParaRPr lang="en-US" sz="12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327" name="Line 199"/>
            <p:cNvCxnSpPr>
              <a:cxnSpLocks noChangeShapeType="1"/>
            </p:cNvCxnSpPr>
            <p:nvPr/>
          </p:nvCxnSpPr>
          <p:spPr bwMode="auto">
            <a:xfrm>
              <a:off x="4916026" y="5430515"/>
              <a:ext cx="23294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28" name="Line 200"/>
            <p:cNvCxnSpPr>
              <a:cxnSpLocks noChangeShapeType="1"/>
            </p:cNvCxnSpPr>
            <p:nvPr/>
          </p:nvCxnSpPr>
          <p:spPr bwMode="auto">
            <a:xfrm flipH="1">
              <a:off x="7485956" y="5481180"/>
              <a:ext cx="2911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29" name="Rectangle 328"/>
            <p:cNvSpPr>
              <a:spLocks noChangeArrowheads="1"/>
            </p:cNvSpPr>
            <p:nvPr/>
          </p:nvSpPr>
          <p:spPr bwMode="auto">
            <a:xfrm>
              <a:off x="4828673" y="5389628"/>
              <a:ext cx="69106" cy="78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-1</a:t>
              </a:r>
              <a:endParaRPr lang="en-US" sz="12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330" name="Line 202"/>
            <p:cNvCxnSpPr>
              <a:cxnSpLocks noChangeShapeType="1"/>
            </p:cNvCxnSpPr>
            <p:nvPr/>
          </p:nvCxnSpPr>
          <p:spPr bwMode="auto">
            <a:xfrm>
              <a:off x="4940162" y="5229039"/>
              <a:ext cx="23294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31" name="Line 203"/>
            <p:cNvCxnSpPr>
              <a:cxnSpLocks noChangeShapeType="1"/>
            </p:cNvCxnSpPr>
            <p:nvPr/>
          </p:nvCxnSpPr>
          <p:spPr bwMode="auto">
            <a:xfrm flipH="1">
              <a:off x="7485956" y="5266520"/>
              <a:ext cx="2911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32" name="Rectangle 331"/>
            <p:cNvSpPr>
              <a:spLocks noChangeArrowheads="1"/>
            </p:cNvSpPr>
            <p:nvPr/>
          </p:nvSpPr>
          <p:spPr bwMode="auto">
            <a:xfrm>
              <a:off x="4876103" y="5188151"/>
              <a:ext cx="43482" cy="78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0</a:t>
              </a:r>
              <a:endParaRPr lang="en-US" sz="12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333" name="Line 205"/>
            <p:cNvCxnSpPr>
              <a:cxnSpLocks noChangeShapeType="1"/>
            </p:cNvCxnSpPr>
            <p:nvPr/>
          </p:nvCxnSpPr>
          <p:spPr bwMode="auto">
            <a:xfrm>
              <a:off x="4940162" y="5009268"/>
              <a:ext cx="23294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34" name="Line 206"/>
            <p:cNvCxnSpPr>
              <a:cxnSpLocks noChangeShapeType="1"/>
            </p:cNvCxnSpPr>
            <p:nvPr/>
          </p:nvCxnSpPr>
          <p:spPr bwMode="auto">
            <a:xfrm flipH="1">
              <a:off x="7485956" y="5046749"/>
              <a:ext cx="2911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35" name="Rectangle 334"/>
            <p:cNvSpPr>
              <a:spLocks noChangeArrowheads="1"/>
            </p:cNvSpPr>
            <p:nvPr/>
          </p:nvSpPr>
          <p:spPr bwMode="auto">
            <a:xfrm>
              <a:off x="4876103" y="4968380"/>
              <a:ext cx="43482" cy="78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1</a:t>
              </a:r>
              <a:endParaRPr lang="en-US" sz="12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336" name="Line 208"/>
            <p:cNvCxnSpPr>
              <a:cxnSpLocks noChangeShapeType="1"/>
            </p:cNvCxnSpPr>
            <p:nvPr/>
          </p:nvCxnSpPr>
          <p:spPr bwMode="auto">
            <a:xfrm>
              <a:off x="4940162" y="4789496"/>
              <a:ext cx="23294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37" name="Line 209"/>
            <p:cNvCxnSpPr>
              <a:cxnSpLocks noChangeShapeType="1"/>
            </p:cNvCxnSpPr>
            <p:nvPr/>
          </p:nvCxnSpPr>
          <p:spPr bwMode="auto">
            <a:xfrm flipH="1">
              <a:off x="7485956" y="4826977"/>
              <a:ext cx="2911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38" name="Rectangle 337"/>
            <p:cNvSpPr>
              <a:spLocks noChangeArrowheads="1"/>
            </p:cNvSpPr>
            <p:nvPr/>
          </p:nvSpPr>
          <p:spPr bwMode="auto">
            <a:xfrm>
              <a:off x="4876103" y="4748609"/>
              <a:ext cx="43482" cy="78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2</a:t>
              </a:r>
              <a:endParaRPr lang="en-US" sz="12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339" name="Line 211"/>
            <p:cNvCxnSpPr>
              <a:cxnSpLocks noChangeShapeType="1"/>
            </p:cNvCxnSpPr>
            <p:nvPr/>
          </p:nvCxnSpPr>
          <p:spPr bwMode="auto">
            <a:xfrm>
              <a:off x="4940162" y="4569725"/>
              <a:ext cx="23294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40" name="Line 212"/>
            <p:cNvCxnSpPr>
              <a:cxnSpLocks noChangeShapeType="1"/>
            </p:cNvCxnSpPr>
            <p:nvPr/>
          </p:nvCxnSpPr>
          <p:spPr bwMode="auto">
            <a:xfrm flipH="1">
              <a:off x="7485956" y="4607206"/>
              <a:ext cx="2911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41" name="Rectangle 340"/>
            <p:cNvSpPr>
              <a:spLocks noChangeArrowheads="1"/>
            </p:cNvSpPr>
            <p:nvPr/>
          </p:nvSpPr>
          <p:spPr bwMode="auto">
            <a:xfrm>
              <a:off x="4876103" y="4528837"/>
              <a:ext cx="43482" cy="78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3</a:t>
              </a:r>
              <a:endParaRPr lang="en-US" sz="12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342" name="Line 214"/>
            <p:cNvCxnSpPr>
              <a:cxnSpLocks noChangeShapeType="1"/>
            </p:cNvCxnSpPr>
            <p:nvPr/>
          </p:nvCxnSpPr>
          <p:spPr bwMode="auto">
            <a:xfrm>
              <a:off x="4940162" y="4355065"/>
              <a:ext cx="23294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43" name="Line 215"/>
            <p:cNvCxnSpPr>
              <a:cxnSpLocks noChangeShapeType="1"/>
            </p:cNvCxnSpPr>
            <p:nvPr/>
          </p:nvCxnSpPr>
          <p:spPr bwMode="auto">
            <a:xfrm flipH="1">
              <a:off x="7485956" y="4392546"/>
              <a:ext cx="2911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44" name="Rectangle 343"/>
            <p:cNvSpPr>
              <a:spLocks noChangeArrowheads="1"/>
            </p:cNvSpPr>
            <p:nvPr/>
          </p:nvSpPr>
          <p:spPr bwMode="auto">
            <a:xfrm>
              <a:off x="4876103" y="4314177"/>
              <a:ext cx="43482" cy="78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4</a:t>
              </a:r>
              <a:endParaRPr lang="en-US" sz="12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345" name="Line 217"/>
            <p:cNvCxnSpPr>
              <a:cxnSpLocks noChangeShapeType="1"/>
            </p:cNvCxnSpPr>
            <p:nvPr/>
          </p:nvCxnSpPr>
          <p:spPr bwMode="auto">
            <a:xfrm>
              <a:off x="4987655" y="4392546"/>
              <a:ext cx="252741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46" name="Line 218"/>
            <p:cNvCxnSpPr>
              <a:cxnSpLocks noChangeShapeType="1"/>
            </p:cNvCxnSpPr>
            <p:nvPr/>
          </p:nvCxnSpPr>
          <p:spPr bwMode="auto">
            <a:xfrm>
              <a:off x="4987655" y="6140494"/>
              <a:ext cx="252741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47" name="Line 219"/>
            <p:cNvCxnSpPr>
              <a:cxnSpLocks noChangeShapeType="1"/>
            </p:cNvCxnSpPr>
            <p:nvPr/>
          </p:nvCxnSpPr>
          <p:spPr bwMode="auto">
            <a:xfrm flipV="1">
              <a:off x="7515073" y="4392546"/>
              <a:ext cx="0" cy="17479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48" name="Line 220"/>
            <p:cNvCxnSpPr>
              <a:cxnSpLocks noChangeShapeType="1"/>
            </p:cNvCxnSpPr>
            <p:nvPr/>
          </p:nvCxnSpPr>
          <p:spPr bwMode="auto">
            <a:xfrm flipV="1">
              <a:off x="4987655" y="4392546"/>
              <a:ext cx="0" cy="17479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49" name="Oval 348"/>
            <p:cNvSpPr>
              <a:spLocks noChangeArrowheads="1"/>
            </p:cNvSpPr>
            <p:nvPr/>
          </p:nvSpPr>
          <p:spPr bwMode="auto">
            <a:xfrm>
              <a:off x="5075008" y="5246076"/>
              <a:ext cx="46588" cy="40888"/>
            </a:xfrm>
            <a:prstGeom prst="ellipse">
              <a:avLst/>
            </a:pr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350" name="Oval 349"/>
            <p:cNvSpPr>
              <a:spLocks noChangeArrowheads="1"/>
            </p:cNvSpPr>
            <p:nvPr/>
          </p:nvSpPr>
          <p:spPr bwMode="auto">
            <a:xfrm>
              <a:off x="5307950" y="5900279"/>
              <a:ext cx="46588" cy="40888"/>
            </a:xfrm>
            <a:prstGeom prst="ellipse">
              <a:avLst/>
            </a:pr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351" name="Oval 350"/>
            <p:cNvSpPr>
              <a:spLocks noChangeArrowheads="1"/>
            </p:cNvSpPr>
            <p:nvPr/>
          </p:nvSpPr>
          <p:spPr bwMode="auto">
            <a:xfrm>
              <a:off x="5535068" y="4806533"/>
              <a:ext cx="46588" cy="40888"/>
            </a:xfrm>
            <a:prstGeom prst="ellipse">
              <a:avLst/>
            </a:pr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352" name="Oval 351"/>
            <p:cNvSpPr>
              <a:spLocks noChangeArrowheads="1"/>
            </p:cNvSpPr>
            <p:nvPr/>
          </p:nvSpPr>
          <p:spPr bwMode="auto">
            <a:xfrm>
              <a:off x="5768010" y="5026305"/>
              <a:ext cx="46588" cy="40888"/>
            </a:xfrm>
            <a:prstGeom prst="ellipse">
              <a:avLst/>
            </a:pr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353" name="Oval 352"/>
            <p:cNvSpPr>
              <a:spLocks noChangeArrowheads="1"/>
            </p:cNvSpPr>
            <p:nvPr/>
          </p:nvSpPr>
          <p:spPr bwMode="auto">
            <a:xfrm>
              <a:off x="5995128" y="4806533"/>
              <a:ext cx="46588" cy="40888"/>
            </a:xfrm>
            <a:prstGeom prst="ellipse">
              <a:avLst/>
            </a:pr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354" name="Oval 353"/>
            <p:cNvSpPr>
              <a:spLocks noChangeArrowheads="1"/>
            </p:cNvSpPr>
            <p:nvPr/>
          </p:nvSpPr>
          <p:spPr bwMode="auto">
            <a:xfrm>
              <a:off x="6228070" y="5246076"/>
              <a:ext cx="46588" cy="40888"/>
            </a:xfrm>
            <a:prstGeom prst="ellipse">
              <a:avLst/>
            </a:pr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355" name="Oval 354"/>
            <p:cNvSpPr>
              <a:spLocks noChangeArrowheads="1"/>
            </p:cNvSpPr>
            <p:nvPr/>
          </p:nvSpPr>
          <p:spPr bwMode="auto">
            <a:xfrm>
              <a:off x="6455188" y="5680508"/>
              <a:ext cx="46588" cy="40888"/>
            </a:xfrm>
            <a:prstGeom prst="ellipse">
              <a:avLst/>
            </a:pr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356" name="Oval 355"/>
            <p:cNvSpPr>
              <a:spLocks noChangeArrowheads="1"/>
            </p:cNvSpPr>
            <p:nvPr/>
          </p:nvSpPr>
          <p:spPr bwMode="auto">
            <a:xfrm>
              <a:off x="6682307" y="5680508"/>
              <a:ext cx="46588" cy="40888"/>
            </a:xfrm>
            <a:prstGeom prst="ellipse">
              <a:avLst/>
            </a:pr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357" name="Oval 356"/>
            <p:cNvSpPr>
              <a:spLocks noChangeArrowheads="1"/>
            </p:cNvSpPr>
            <p:nvPr/>
          </p:nvSpPr>
          <p:spPr bwMode="auto">
            <a:xfrm>
              <a:off x="6915248" y="5246076"/>
              <a:ext cx="46588" cy="40888"/>
            </a:xfrm>
            <a:prstGeom prst="ellipse">
              <a:avLst/>
            </a:pr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358" name="Oval 357"/>
            <p:cNvSpPr>
              <a:spLocks noChangeArrowheads="1"/>
            </p:cNvSpPr>
            <p:nvPr/>
          </p:nvSpPr>
          <p:spPr bwMode="auto">
            <a:xfrm>
              <a:off x="7142367" y="5026305"/>
              <a:ext cx="46588" cy="40888"/>
            </a:xfrm>
            <a:prstGeom prst="ellipse">
              <a:avLst/>
            </a:pr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359" name="Oval 358"/>
            <p:cNvSpPr>
              <a:spLocks noChangeArrowheads="1"/>
            </p:cNvSpPr>
            <p:nvPr/>
          </p:nvSpPr>
          <p:spPr bwMode="auto">
            <a:xfrm>
              <a:off x="7375308" y="4586762"/>
              <a:ext cx="46588" cy="40888"/>
            </a:xfrm>
            <a:prstGeom prst="ellipse">
              <a:avLst/>
            </a:pr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360" name="Oval 359"/>
            <p:cNvSpPr>
              <a:spLocks noChangeArrowheads="1"/>
            </p:cNvSpPr>
            <p:nvPr/>
          </p:nvSpPr>
          <p:spPr bwMode="auto">
            <a:xfrm>
              <a:off x="5092479" y="5261409"/>
              <a:ext cx="11647" cy="1022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cxnSp>
          <p:nvCxnSpPr>
            <p:cNvPr id="361" name="Line 239"/>
            <p:cNvCxnSpPr>
              <a:cxnSpLocks noChangeShapeType="1"/>
            </p:cNvCxnSpPr>
            <p:nvPr/>
          </p:nvCxnSpPr>
          <p:spPr bwMode="auto">
            <a:xfrm>
              <a:off x="5331244" y="5266520"/>
              <a:ext cx="0" cy="654203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62" name="Line 240"/>
            <p:cNvCxnSpPr>
              <a:cxnSpLocks noChangeShapeType="1"/>
            </p:cNvCxnSpPr>
            <p:nvPr/>
          </p:nvCxnSpPr>
          <p:spPr bwMode="auto">
            <a:xfrm flipV="1">
              <a:off x="5558363" y="4826977"/>
              <a:ext cx="0" cy="439543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63" name="Line 241"/>
            <p:cNvCxnSpPr>
              <a:cxnSpLocks noChangeShapeType="1"/>
            </p:cNvCxnSpPr>
            <p:nvPr/>
          </p:nvCxnSpPr>
          <p:spPr bwMode="auto">
            <a:xfrm flipV="1">
              <a:off x="5791304" y="5046749"/>
              <a:ext cx="0" cy="219771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64" name="Line 242"/>
            <p:cNvCxnSpPr>
              <a:cxnSpLocks noChangeShapeType="1"/>
            </p:cNvCxnSpPr>
            <p:nvPr/>
          </p:nvCxnSpPr>
          <p:spPr bwMode="auto">
            <a:xfrm flipV="1">
              <a:off x="6018423" y="4826977"/>
              <a:ext cx="0" cy="439543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65" name="Oval 364"/>
            <p:cNvSpPr>
              <a:spLocks noChangeArrowheads="1"/>
            </p:cNvSpPr>
            <p:nvPr/>
          </p:nvSpPr>
          <p:spPr bwMode="auto">
            <a:xfrm>
              <a:off x="6245541" y="5261409"/>
              <a:ext cx="11647" cy="1022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cxnSp>
          <p:nvCxnSpPr>
            <p:cNvPr id="366" name="Line 244"/>
            <p:cNvCxnSpPr>
              <a:cxnSpLocks noChangeShapeType="1"/>
            </p:cNvCxnSpPr>
            <p:nvPr/>
          </p:nvCxnSpPr>
          <p:spPr bwMode="auto">
            <a:xfrm>
              <a:off x="6478483" y="5266520"/>
              <a:ext cx="0" cy="43443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67" name="Line 245"/>
            <p:cNvCxnSpPr>
              <a:cxnSpLocks noChangeShapeType="1"/>
            </p:cNvCxnSpPr>
            <p:nvPr/>
          </p:nvCxnSpPr>
          <p:spPr bwMode="auto">
            <a:xfrm>
              <a:off x="6705601" y="5266520"/>
              <a:ext cx="0" cy="43443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68" name="Oval 367"/>
            <p:cNvSpPr>
              <a:spLocks noChangeArrowheads="1"/>
            </p:cNvSpPr>
            <p:nvPr/>
          </p:nvSpPr>
          <p:spPr bwMode="auto">
            <a:xfrm>
              <a:off x="6932719" y="5261409"/>
              <a:ext cx="11647" cy="1022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cxnSp>
          <p:nvCxnSpPr>
            <p:cNvPr id="369" name="Line 247"/>
            <p:cNvCxnSpPr>
              <a:cxnSpLocks noChangeShapeType="1"/>
            </p:cNvCxnSpPr>
            <p:nvPr/>
          </p:nvCxnSpPr>
          <p:spPr bwMode="auto">
            <a:xfrm flipV="1">
              <a:off x="7165661" y="5046749"/>
              <a:ext cx="0" cy="219771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70" name="Line 248"/>
            <p:cNvCxnSpPr>
              <a:cxnSpLocks noChangeShapeType="1"/>
            </p:cNvCxnSpPr>
            <p:nvPr/>
          </p:nvCxnSpPr>
          <p:spPr bwMode="auto">
            <a:xfrm flipV="1">
              <a:off x="7398603" y="4607206"/>
              <a:ext cx="0" cy="659314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71" name="Line 249"/>
            <p:cNvCxnSpPr>
              <a:cxnSpLocks noChangeShapeType="1"/>
            </p:cNvCxnSpPr>
            <p:nvPr/>
          </p:nvCxnSpPr>
          <p:spPr bwMode="auto">
            <a:xfrm>
              <a:off x="4987655" y="5266519"/>
              <a:ext cx="252741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72" name="Freeform 371"/>
            <p:cNvSpPr/>
            <p:nvPr/>
          </p:nvSpPr>
          <p:spPr>
            <a:xfrm>
              <a:off x="4981832" y="4596027"/>
              <a:ext cx="2539065" cy="1334520"/>
            </a:xfrm>
            <a:custGeom>
              <a:avLst/>
              <a:gdLst>
                <a:gd name="connsiteX0" fmla="*/ 0 w 4152900"/>
                <a:gd name="connsiteY0" fmla="*/ 1649608 h 2487067"/>
                <a:gd name="connsiteX1" fmla="*/ 190500 w 4152900"/>
                <a:gd name="connsiteY1" fmla="*/ 1240033 h 2487067"/>
                <a:gd name="connsiteX2" fmla="*/ 561975 w 4152900"/>
                <a:gd name="connsiteY2" fmla="*/ 2478283 h 2487067"/>
                <a:gd name="connsiteX3" fmla="*/ 942975 w 4152900"/>
                <a:gd name="connsiteY3" fmla="*/ 497083 h 2487067"/>
                <a:gd name="connsiteX4" fmla="*/ 1343025 w 4152900"/>
                <a:gd name="connsiteY4" fmla="*/ 811408 h 2487067"/>
                <a:gd name="connsiteX5" fmla="*/ 1714500 w 4152900"/>
                <a:gd name="connsiteY5" fmla="*/ 439933 h 2487067"/>
                <a:gd name="connsiteX6" fmla="*/ 2095500 w 4152900"/>
                <a:gd name="connsiteY6" fmla="*/ 1240033 h 2487067"/>
                <a:gd name="connsiteX7" fmla="*/ 2447925 w 4152900"/>
                <a:gd name="connsiteY7" fmla="*/ 2097283 h 2487067"/>
                <a:gd name="connsiteX8" fmla="*/ 2838450 w 4152900"/>
                <a:gd name="connsiteY8" fmla="*/ 2059183 h 2487067"/>
                <a:gd name="connsiteX9" fmla="*/ 3219450 w 4152900"/>
                <a:gd name="connsiteY9" fmla="*/ 1240033 h 2487067"/>
                <a:gd name="connsiteX10" fmla="*/ 3581400 w 4152900"/>
                <a:gd name="connsiteY10" fmla="*/ 820933 h 2487067"/>
                <a:gd name="connsiteX11" fmla="*/ 3962400 w 4152900"/>
                <a:gd name="connsiteY11" fmla="*/ 1783 h 2487067"/>
                <a:gd name="connsiteX12" fmla="*/ 4133850 w 4152900"/>
                <a:gd name="connsiteY12" fmla="*/ 601858 h 2487067"/>
                <a:gd name="connsiteX13" fmla="*/ 4143375 w 4152900"/>
                <a:gd name="connsiteY13" fmla="*/ 611383 h 2487067"/>
                <a:gd name="connsiteX14" fmla="*/ 4152900 w 4152900"/>
                <a:gd name="connsiteY14" fmla="*/ 678058 h 2487067"/>
                <a:gd name="connsiteX15" fmla="*/ 4152900 w 4152900"/>
                <a:gd name="connsiteY15" fmla="*/ 678058 h 24870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</a:cxnLst>
              <a:rect l="l" t="t" r="r" b="b"/>
              <a:pathLst>
                <a:path w="4152900" h="2487067">
                  <a:moveTo>
                    <a:pt x="0" y="1649608"/>
                  </a:moveTo>
                  <a:cubicBezTo>
                    <a:pt x="48419" y="1375764"/>
                    <a:pt x="96838" y="1101920"/>
                    <a:pt x="190500" y="1240033"/>
                  </a:cubicBezTo>
                  <a:cubicBezTo>
                    <a:pt x="284163" y="1378145"/>
                    <a:pt x="436563" y="2602108"/>
                    <a:pt x="561975" y="2478283"/>
                  </a:cubicBezTo>
                  <a:cubicBezTo>
                    <a:pt x="687387" y="2354458"/>
                    <a:pt x="812800" y="774895"/>
                    <a:pt x="942975" y="497083"/>
                  </a:cubicBezTo>
                  <a:cubicBezTo>
                    <a:pt x="1073150" y="219271"/>
                    <a:pt x="1214437" y="820933"/>
                    <a:pt x="1343025" y="811408"/>
                  </a:cubicBezTo>
                  <a:cubicBezTo>
                    <a:pt x="1471613" y="801883"/>
                    <a:pt x="1589088" y="368495"/>
                    <a:pt x="1714500" y="439933"/>
                  </a:cubicBezTo>
                  <a:cubicBezTo>
                    <a:pt x="1839913" y="511370"/>
                    <a:pt x="1973263" y="963808"/>
                    <a:pt x="2095500" y="1240033"/>
                  </a:cubicBezTo>
                  <a:cubicBezTo>
                    <a:pt x="2217738" y="1516258"/>
                    <a:pt x="2324100" y="1960758"/>
                    <a:pt x="2447925" y="2097283"/>
                  </a:cubicBezTo>
                  <a:cubicBezTo>
                    <a:pt x="2571750" y="2233808"/>
                    <a:pt x="2709863" y="2202058"/>
                    <a:pt x="2838450" y="2059183"/>
                  </a:cubicBezTo>
                  <a:cubicBezTo>
                    <a:pt x="2967037" y="1916308"/>
                    <a:pt x="3095625" y="1446408"/>
                    <a:pt x="3219450" y="1240033"/>
                  </a:cubicBezTo>
                  <a:cubicBezTo>
                    <a:pt x="3343275" y="1033658"/>
                    <a:pt x="3457575" y="1027308"/>
                    <a:pt x="3581400" y="820933"/>
                  </a:cubicBezTo>
                  <a:cubicBezTo>
                    <a:pt x="3705225" y="614558"/>
                    <a:pt x="3870325" y="38295"/>
                    <a:pt x="3962400" y="1783"/>
                  </a:cubicBezTo>
                  <a:cubicBezTo>
                    <a:pt x="4054475" y="-34729"/>
                    <a:pt x="4103688" y="500258"/>
                    <a:pt x="4133850" y="601858"/>
                  </a:cubicBezTo>
                  <a:cubicBezTo>
                    <a:pt x="4164012" y="703458"/>
                    <a:pt x="4140200" y="598683"/>
                    <a:pt x="4143375" y="611383"/>
                  </a:cubicBezTo>
                  <a:cubicBezTo>
                    <a:pt x="4146550" y="624083"/>
                    <a:pt x="4152900" y="678058"/>
                    <a:pt x="4152900" y="678058"/>
                  </a:cubicBezTo>
                  <a:lnTo>
                    <a:pt x="4152900" y="678058"/>
                  </a:lnTo>
                </a:path>
              </a:pathLst>
            </a:custGeom>
            <a:noFill/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/>
            </a:p>
          </p:txBody>
        </p:sp>
      </p:grpSp>
      <p:graphicFrame>
        <p:nvGraphicFramePr>
          <p:cNvPr id="373" name="Object 37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2989588"/>
              </p:ext>
            </p:extLst>
          </p:nvPr>
        </p:nvGraphicFramePr>
        <p:xfrm>
          <a:off x="4386711" y="1973828"/>
          <a:ext cx="287337" cy="35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867" name="Equation" r:id="rId5" imgW="177480" imgH="228600" progId="Equation.3">
                  <p:embed/>
                </p:oleObj>
              </mc:Choice>
              <mc:Fallback>
                <p:oleObj name="Equation" r:id="rId5" imgW="1774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6711" y="1973828"/>
                        <a:ext cx="287337" cy="3508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4" name="Object 37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0645060"/>
              </p:ext>
            </p:extLst>
          </p:nvPr>
        </p:nvGraphicFramePr>
        <p:xfrm>
          <a:off x="2674384" y="2008245"/>
          <a:ext cx="287337" cy="35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868" name="Equation" r:id="rId7" imgW="177480" imgH="228600" progId="Equation.3">
                  <p:embed/>
                </p:oleObj>
              </mc:Choice>
              <mc:Fallback>
                <p:oleObj name="Equation" r:id="rId7" imgW="1774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4384" y="2008245"/>
                        <a:ext cx="287337" cy="3508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6" name="Object 37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7954042"/>
              </p:ext>
            </p:extLst>
          </p:nvPr>
        </p:nvGraphicFramePr>
        <p:xfrm>
          <a:off x="6350269" y="2024272"/>
          <a:ext cx="473075" cy="312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869" name="Equation" r:id="rId9" imgW="291960" imgH="203040" progId="Equation.3">
                  <p:embed/>
                </p:oleObj>
              </mc:Choice>
              <mc:Fallback>
                <p:oleObj name="Equation" r:id="rId9" imgW="29196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0269" y="2024272"/>
                        <a:ext cx="473075" cy="3127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7" name="TextBox 376"/>
          <p:cNvSpPr txBox="1"/>
          <p:nvPr/>
        </p:nvSpPr>
        <p:spPr>
          <a:xfrm>
            <a:off x="702542" y="6098254"/>
            <a:ext cx="33890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smtClean="0"/>
              <a:t>Dekódolt </a:t>
            </a:r>
            <a:r>
              <a:rPr lang="hu-HU" dirty="0" err="1" smtClean="0"/>
              <a:t>kvantált</a:t>
            </a:r>
            <a:r>
              <a:rPr lang="hu-HU" dirty="0" smtClean="0"/>
              <a:t> impulzussorozat</a:t>
            </a:r>
            <a:endParaRPr lang="en-US" dirty="0"/>
          </a:p>
        </p:txBody>
      </p:sp>
      <p:graphicFrame>
        <p:nvGraphicFramePr>
          <p:cNvPr id="378" name="Object 37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9582371"/>
              </p:ext>
            </p:extLst>
          </p:nvPr>
        </p:nvGraphicFramePr>
        <p:xfrm>
          <a:off x="4024198" y="6150233"/>
          <a:ext cx="287337" cy="35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870" name="Equation" r:id="rId11" imgW="177480" imgH="228600" progId="Equation.3">
                  <p:embed/>
                </p:oleObj>
              </mc:Choice>
              <mc:Fallback>
                <p:oleObj name="Equation" r:id="rId11" imgW="1774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4198" y="6150233"/>
                        <a:ext cx="287337" cy="3508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9" name="TextBox 378"/>
          <p:cNvSpPr txBox="1"/>
          <p:nvPr/>
        </p:nvSpPr>
        <p:spPr>
          <a:xfrm>
            <a:off x="5286378" y="6101833"/>
            <a:ext cx="2448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smtClean="0"/>
              <a:t>Visszaállított analóg jel</a:t>
            </a:r>
            <a:endParaRPr lang="en-US" dirty="0"/>
          </a:p>
        </p:txBody>
      </p:sp>
      <p:graphicFrame>
        <p:nvGraphicFramePr>
          <p:cNvPr id="380" name="Object 37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8181325"/>
              </p:ext>
            </p:extLst>
          </p:nvPr>
        </p:nvGraphicFramePr>
        <p:xfrm>
          <a:off x="7684615" y="6139313"/>
          <a:ext cx="473075" cy="312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871" name="Equation" r:id="rId12" imgW="291960" imgH="203040" progId="Equation.3">
                  <p:embed/>
                </p:oleObj>
              </mc:Choice>
              <mc:Fallback>
                <p:oleObj name="Equation" r:id="rId12" imgW="29196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84615" y="6139313"/>
                        <a:ext cx="473075" cy="3127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8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4319245"/>
              </p:ext>
            </p:extLst>
          </p:nvPr>
        </p:nvGraphicFramePr>
        <p:xfrm>
          <a:off x="2939911" y="2832790"/>
          <a:ext cx="331470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872" name="Equation" r:id="rId14" imgW="3098800" imgH="368300" progId="Equation.3">
                  <p:embed/>
                </p:oleObj>
              </mc:Choice>
              <mc:Fallback>
                <p:oleObj name="Equation" r:id="rId14" imgW="3098800" imgH="368300" progId="Equation.3">
                  <p:embed/>
                  <p:pic>
                    <p:nvPicPr>
                      <p:cNvPr id="0" name="Object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9911" y="2832790"/>
                        <a:ext cx="3314700" cy="371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" name="TextBox 255"/>
          <p:cNvSpPr txBox="1"/>
          <p:nvPr/>
        </p:nvSpPr>
        <p:spPr>
          <a:xfrm>
            <a:off x="3184281" y="3043606"/>
            <a:ext cx="29770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igital-analog (D/A) </a:t>
            </a:r>
            <a:r>
              <a:rPr lang="en-US" dirty="0" err="1" smtClean="0"/>
              <a:t>átalakító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4261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7362" y="127606"/>
            <a:ext cx="8298504" cy="990600"/>
          </a:xfrm>
        </p:spPr>
        <p:txBody>
          <a:bodyPr>
            <a:noAutofit/>
          </a:bodyPr>
          <a:lstStyle/>
          <a:p>
            <a:r>
              <a:rPr lang="hu-HU" sz="4000" dirty="0" smtClean="0"/>
              <a:t>Mintavett jel időtartománybeli tulajdonságai</a:t>
            </a:r>
            <a:endParaRPr lang="hu-HU" sz="40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6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181588" y="3694354"/>
            <a:ext cx="5830572" cy="46064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hu-HU" sz="2200" dirty="0" smtClean="0"/>
              <a:t>Az </a:t>
            </a:r>
            <a:r>
              <a:rPr lang="hu-HU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hu-HU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hu-HU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hu-HU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hu-HU" sz="2200" dirty="0" smtClean="0"/>
              <a:t> jel periodikus, így Fourier-sorba fejthető: </a:t>
            </a:r>
            <a:r>
              <a:rPr lang="en-US" sz="2200" dirty="0" smtClean="0"/>
              <a:t> </a:t>
            </a:r>
            <a:r>
              <a:rPr lang="hu-HU" sz="2200" dirty="0" smtClean="0"/>
              <a:t> </a:t>
            </a:r>
            <a:endParaRPr lang="en-US" sz="2200" dirty="0"/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63112" y="144666"/>
            <a:ext cx="1008112" cy="1008112"/>
          </a:xfrm>
          <a:prstGeom prst="rect">
            <a:avLst/>
          </a:prstGeom>
        </p:spPr>
      </p:pic>
      <p:pic>
        <p:nvPicPr>
          <p:cNvPr id="161" name="Picture 16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3602" y="2134623"/>
            <a:ext cx="2263272" cy="1064400"/>
          </a:xfrm>
          <a:prstGeom prst="rect">
            <a:avLst/>
          </a:prstGeom>
        </p:spPr>
      </p:pic>
      <p:sp>
        <p:nvSpPr>
          <p:cNvPr id="162" name="Rectangle 15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63" name="Object 16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5485657"/>
              </p:ext>
            </p:extLst>
          </p:nvPr>
        </p:nvGraphicFramePr>
        <p:xfrm>
          <a:off x="166387" y="2211073"/>
          <a:ext cx="555123" cy="3760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071" name="Equation" r:id="rId5" imgW="279279" imgH="203112" progId="Equation.3">
                  <p:embed/>
                </p:oleObj>
              </mc:Choice>
              <mc:Fallback>
                <p:oleObj name="Equation" r:id="rId5" imgW="279279" imgH="203112" progId="Equation.3">
                  <p:embed/>
                  <p:pic>
                    <p:nvPicPr>
                      <p:cNvPr id="0" name="Object 1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387" y="2211073"/>
                        <a:ext cx="555123" cy="3760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" name="Rectangle 16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65" name="Object 16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2183922"/>
              </p:ext>
            </p:extLst>
          </p:nvPr>
        </p:nvGraphicFramePr>
        <p:xfrm>
          <a:off x="1118438" y="3101461"/>
          <a:ext cx="1921643" cy="635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072" name="Equation" r:id="rId7" imgW="1231366" imgH="431613" progId="Equation.3">
                  <p:embed/>
                </p:oleObj>
              </mc:Choice>
              <mc:Fallback>
                <p:oleObj name="Equation" r:id="rId7" imgW="1231366" imgH="431613" progId="Equation.3">
                  <p:embed/>
                  <p:pic>
                    <p:nvPicPr>
                      <p:cNvPr id="0" name="Object 1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8438" y="3101461"/>
                        <a:ext cx="1921643" cy="6358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6" name="Picture 165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66700" y="2878394"/>
            <a:ext cx="851738" cy="431508"/>
          </a:xfrm>
          <a:prstGeom prst="rect">
            <a:avLst/>
          </a:prstGeom>
        </p:spPr>
      </p:pic>
      <p:sp>
        <p:nvSpPr>
          <p:cNvPr id="167" name="Rectangle 16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68" name="Object 16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4540835"/>
              </p:ext>
            </p:extLst>
          </p:nvPr>
        </p:nvGraphicFramePr>
        <p:xfrm>
          <a:off x="3386029" y="2308532"/>
          <a:ext cx="4639238" cy="7484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073" name="Equation" r:id="rId10" imgW="2806560" imgH="482400" progId="Equation.3">
                  <p:embed/>
                </p:oleObj>
              </mc:Choice>
              <mc:Fallback>
                <p:oleObj name="Equation" r:id="rId10" imgW="2806560" imgH="482400" progId="Equation.3">
                  <p:embed/>
                  <p:pic>
                    <p:nvPicPr>
                      <p:cNvPr id="0" name="Object 1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6029" y="2308532"/>
                        <a:ext cx="4639238" cy="7484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9" name="Picture 168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533400" y="1674558"/>
            <a:ext cx="851738" cy="444199"/>
          </a:xfrm>
          <a:prstGeom prst="rect">
            <a:avLst/>
          </a:prstGeom>
        </p:spPr>
      </p:pic>
      <p:pic>
        <p:nvPicPr>
          <p:cNvPr id="170" name="Picture 169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2504827" y="1924447"/>
            <a:ext cx="851738" cy="444199"/>
          </a:xfrm>
          <a:prstGeom prst="rect">
            <a:avLst/>
          </a:prstGeom>
        </p:spPr>
      </p:pic>
      <p:sp>
        <p:nvSpPr>
          <p:cNvPr id="171" name="Rectangle 17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3" name="TextBox 172"/>
          <p:cNvSpPr txBox="1"/>
          <p:nvPr/>
        </p:nvSpPr>
        <p:spPr>
          <a:xfrm>
            <a:off x="7625512" y="4184106"/>
            <a:ext cx="79951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2200" dirty="0" smtClean="0"/>
              <a:t>ahol</a:t>
            </a:r>
            <a:endParaRPr lang="en-US" sz="2200" dirty="0"/>
          </a:p>
        </p:txBody>
      </p:sp>
      <p:sp>
        <p:nvSpPr>
          <p:cNvPr id="174" name="Rectangle 17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5" name="Object 17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2855398"/>
              </p:ext>
            </p:extLst>
          </p:nvPr>
        </p:nvGraphicFramePr>
        <p:xfrm>
          <a:off x="8247733" y="4039441"/>
          <a:ext cx="896267" cy="7202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074" name="Equation" r:id="rId14" imgW="508000" imgH="431800" progId="Equation.3">
                  <p:embed/>
                </p:oleObj>
              </mc:Choice>
              <mc:Fallback>
                <p:oleObj name="Equation" r:id="rId14" imgW="508000" imgH="431800" progId="Equation.3">
                  <p:embed/>
                  <p:pic>
                    <p:nvPicPr>
                      <p:cNvPr id="0" name="Object 1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47733" y="4039441"/>
                        <a:ext cx="896267" cy="7202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6" name="TextBox 175"/>
          <p:cNvSpPr txBox="1"/>
          <p:nvPr/>
        </p:nvSpPr>
        <p:spPr>
          <a:xfrm>
            <a:off x="166387" y="6021907"/>
            <a:ext cx="877763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2200" dirty="0" smtClean="0"/>
              <a:t>A mintavett jel tehát olyan, mintha az eredeti folytonos jellel </a:t>
            </a:r>
            <a:r>
              <a:rPr lang="hu-HU" sz="22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f</a:t>
            </a:r>
            <a:r>
              <a:rPr lang="hu-HU" sz="2200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hu-HU" sz="2200" dirty="0" smtClean="0"/>
              <a:t> frekvenciájú vivőket modulálnánk AM-DSB/SC szerint.</a:t>
            </a:r>
            <a:endParaRPr lang="en-US" sz="2200" dirty="0"/>
          </a:p>
        </p:txBody>
      </p:sp>
      <p:sp>
        <p:nvSpPr>
          <p:cNvPr id="177" name="Rectangle 19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8" name="Object 17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166422"/>
              </p:ext>
            </p:extLst>
          </p:nvPr>
        </p:nvGraphicFramePr>
        <p:xfrm>
          <a:off x="1475656" y="5243541"/>
          <a:ext cx="5275094" cy="7649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075" name="Equation" r:id="rId16" imgW="2997200" imgH="457200" progId="Equation.3">
                  <p:embed/>
                </p:oleObj>
              </mc:Choice>
              <mc:Fallback>
                <p:oleObj name="Equation" r:id="rId16" imgW="2997200" imgH="457200" progId="Equation.3">
                  <p:embed/>
                  <p:pic>
                    <p:nvPicPr>
                      <p:cNvPr id="0" name="Object 18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5243541"/>
                        <a:ext cx="5275094" cy="7649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4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181962"/>
              </p:ext>
            </p:extLst>
          </p:nvPr>
        </p:nvGraphicFramePr>
        <p:xfrm>
          <a:off x="87367" y="4093366"/>
          <a:ext cx="7570787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076" name="Equation" r:id="rId18" imgW="4609800" imgH="583920" progId="Equation.3">
                  <p:embed/>
                </p:oleObj>
              </mc:Choice>
              <mc:Fallback>
                <p:oleObj name="Equation" r:id="rId18" imgW="4609800" imgH="583920" progId="Equation.3">
                  <p:embed/>
                  <p:pic>
                    <p:nvPicPr>
                      <p:cNvPr id="0" name="Object 2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367" y="4093366"/>
                        <a:ext cx="7570787" cy="8921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9061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Mintavett jel spektruma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7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395536" y="1634829"/>
            <a:ext cx="8064896" cy="1092840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hu-HU" sz="2200" dirty="0" smtClean="0"/>
              <a:t>A mintavett jel spektrumát úgy kapjuk, hogy az eredeti jel spektrumát </a:t>
            </a:r>
            <a:r>
              <a:rPr lang="hu-HU" sz="22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f</a:t>
            </a:r>
            <a:r>
              <a:rPr lang="hu-HU" sz="22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hu-HU" sz="2200" dirty="0"/>
              <a:t> </a:t>
            </a:r>
            <a:r>
              <a:rPr lang="hu-HU" sz="2200" dirty="0" smtClean="0"/>
              <a:t>frekvenciákkal eltoljuk. Így a mintavételi frekvenciára periodikus spektrumhoz jutunk:</a:t>
            </a:r>
            <a:endParaRPr lang="en-US" sz="2200" dirty="0"/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6376" y="188640"/>
            <a:ext cx="1008112" cy="1008112"/>
          </a:xfrm>
          <a:prstGeom prst="rect">
            <a:avLst/>
          </a:prstGeom>
        </p:spPr>
      </p:pic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8406135"/>
              </p:ext>
            </p:extLst>
          </p:nvPr>
        </p:nvGraphicFramePr>
        <p:xfrm>
          <a:off x="2483767" y="2591797"/>
          <a:ext cx="2559655" cy="693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728" name="Equation" r:id="rId4" imgW="1587240" imgH="431640" progId="Equation.3">
                  <p:embed/>
                </p:oleObj>
              </mc:Choice>
              <mc:Fallback>
                <p:oleObj name="Equation" r:id="rId4" imgW="1587240" imgH="43164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7" y="2591797"/>
                        <a:ext cx="2559655" cy="6931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395536" y="4583279"/>
            <a:ext cx="7860689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2200" dirty="0" smtClean="0"/>
              <a:t>Ha az eredet jel sávhatárolt és</a:t>
            </a:r>
            <a:r>
              <a:rPr lang="en-US" sz="2200" dirty="0" smtClean="0"/>
              <a:t> </a:t>
            </a:r>
            <a:r>
              <a:rPr lang="hu-HU" sz="2200" dirty="0" smtClean="0"/>
              <a:t> </a:t>
            </a:r>
            <a:r>
              <a:rPr lang="hu-HU" sz="22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hu-HU" sz="2200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hu-HU" sz="22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hu-HU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gt; 2</a:t>
            </a:r>
            <a:r>
              <a:rPr lang="hu-HU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hu-HU" sz="2200" dirty="0" smtClean="0">
                <a:cs typeface="Times New Roman" panose="02020603050405020304" pitchFamily="18" charset="0"/>
              </a:rPr>
              <a:t>, az eltolt spektrumok nem lapolódnak egymásra és így az eredeti jel </a:t>
            </a:r>
            <a:r>
              <a:rPr lang="hu-HU" sz="2200" dirty="0" err="1" smtClean="0">
                <a:cs typeface="Times New Roman" panose="02020603050405020304" pitchFamily="18" charset="0"/>
              </a:rPr>
              <a:t>aluláteresztő</a:t>
            </a:r>
            <a:r>
              <a:rPr lang="hu-HU" sz="2200" dirty="0" smtClean="0">
                <a:cs typeface="Times New Roman" panose="02020603050405020304" pitchFamily="18" charset="0"/>
              </a:rPr>
              <a:t> szűrővel visszaállítható:</a:t>
            </a:r>
            <a:r>
              <a:rPr lang="hu-HU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hu-HU" sz="2200" dirty="0" smtClean="0">
                <a:cs typeface="Times New Roman" panose="02020603050405020304" pitchFamily="18" charset="0"/>
              </a:rPr>
              <a:t> </a:t>
            </a:r>
            <a:endParaRPr lang="hu-HU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27584" y="3501537"/>
            <a:ext cx="6788475" cy="748793"/>
          </a:xfrm>
          <a:prstGeom prst="rect">
            <a:avLst/>
          </a:prstGeom>
        </p:spPr>
      </p:pic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71002"/>
              </p:ext>
            </p:extLst>
          </p:nvPr>
        </p:nvGraphicFramePr>
        <p:xfrm>
          <a:off x="6270625" y="5897563"/>
          <a:ext cx="1820863" cy="41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729" name="Equation" r:id="rId7" imgW="952200" imgH="228600" progId="Equation.3">
                  <p:embed/>
                </p:oleObj>
              </mc:Choice>
              <mc:Fallback>
                <p:oleObj name="Equation" r:id="rId7" imgW="952200" imgH="228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70625" y="5897563"/>
                        <a:ext cx="1820863" cy="411162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21676" y="5691275"/>
            <a:ext cx="4479727" cy="11251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2334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28600"/>
            <a:ext cx="8370512" cy="990600"/>
          </a:xfrm>
        </p:spPr>
        <p:txBody>
          <a:bodyPr>
            <a:normAutofit fontScale="90000"/>
          </a:bodyPr>
          <a:lstStyle/>
          <a:p>
            <a:r>
              <a:rPr lang="hu-HU" dirty="0" smtClean="0"/>
              <a:t>Mintavett és periodikus jelek összehasonlítása 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8</a:t>
            </a:fld>
            <a:endParaRPr lang="en-US" dirty="0">
              <a:solidFill>
                <a:srgbClr val="FFFFFF"/>
              </a:solidFill>
            </a:endParaRPr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2103403890"/>
              </p:ext>
            </p:extLst>
          </p:nvPr>
        </p:nvGraphicFramePr>
        <p:xfrm>
          <a:off x="383226" y="1988840"/>
          <a:ext cx="8153400" cy="24515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32590"/>
                <a:gridCol w="2592288"/>
                <a:gridCol w="3028522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hu-HU" sz="2000" dirty="0" smtClean="0">
                          <a:solidFill>
                            <a:schemeClr val="tx1"/>
                          </a:solidFill>
                        </a:rPr>
                        <a:t>jel</a:t>
                      </a:r>
                      <a:endParaRPr 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u-HU" sz="2000" dirty="0" smtClean="0">
                          <a:solidFill>
                            <a:schemeClr val="tx1"/>
                          </a:solidFill>
                        </a:rPr>
                        <a:t>i</a:t>
                      </a:r>
                      <a:r>
                        <a:rPr lang="en-US" sz="2000" dirty="0" smtClean="0">
                          <a:solidFill>
                            <a:schemeClr val="tx1"/>
                          </a:solidFill>
                        </a:rPr>
                        <a:t>d</a:t>
                      </a:r>
                      <a:r>
                        <a:rPr lang="hu-HU" sz="2000" dirty="0" smtClean="0">
                          <a:solidFill>
                            <a:schemeClr val="tx1"/>
                          </a:solidFill>
                        </a:rPr>
                        <a:t>ő tartomány</a:t>
                      </a:r>
                      <a:endParaRPr 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u-HU" sz="2000" dirty="0" smtClean="0">
                          <a:solidFill>
                            <a:schemeClr val="tx1"/>
                          </a:solidFill>
                        </a:rPr>
                        <a:t>frekvencia tartomány</a:t>
                      </a:r>
                      <a:endParaRPr 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000" dirty="0" smtClean="0"/>
                        <a:t>periodikus</a:t>
                      </a:r>
                      <a:endParaRPr 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hu-HU" sz="2000" dirty="0" smtClean="0"/>
                        <a:t>periodikus</a:t>
                      </a:r>
                      <a:endParaRPr 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hu-HU" sz="2000" dirty="0" smtClean="0"/>
                        <a:t>fésűs</a:t>
                      </a:r>
                      <a:br>
                        <a:rPr lang="hu-HU" sz="2000" dirty="0" smtClean="0"/>
                      </a:br>
                      <a:r>
                        <a:rPr lang="hu-HU" sz="2000" dirty="0" smtClean="0"/>
                        <a:t>(diszkrét</a:t>
                      </a:r>
                      <a:r>
                        <a:rPr lang="hu-HU" sz="2000" baseline="0" dirty="0" smtClean="0"/>
                        <a:t> spektrumvonalak</a:t>
                      </a:r>
                      <a:r>
                        <a:rPr lang="hu-HU" sz="2000" dirty="0" smtClean="0"/>
                        <a:t>)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000" dirty="0" smtClean="0"/>
                        <a:t>mintavett</a:t>
                      </a:r>
                      <a:endParaRPr 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hu-HU" sz="2000" dirty="0" smtClean="0"/>
                        <a:t>fésűs </a:t>
                      </a:r>
                      <a:br>
                        <a:rPr lang="hu-HU" sz="2000" dirty="0" smtClean="0"/>
                      </a:br>
                      <a:r>
                        <a:rPr lang="hu-HU" sz="2000" dirty="0" smtClean="0"/>
                        <a:t>(impulzus sorozat)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u-HU" sz="2000" dirty="0" smtClean="0"/>
                        <a:t>periodikus</a:t>
                      </a:r>
                      <a:endParaRPr lang="en-US" sz="2000" dirty="0"/>
                    </a:p>
                  </a:txBody>
                  <a:tcPr anchor="ctr"/>
                </a:tc>
              </a:tr>
              <a:tr h="653256">
                <a:tc>
                  <a:txBody>
                    <a:bodyPr/>
                    <a:lstStyle/>
                    <a:p>
                      <a:r>
                        <a:rPr lang="hu-HU" sz="2000" dirty="0" smtClean="0"/>
                        <a:t>Dirac</a:t>
                      </a:r>
                      <a:r>
                        <a:rPr lang="hu-HU" sz="2000" baseline="0" dirty="0" smtClean="0"/>
                        <a:t> impulzus sorozat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hu-HU" sz="2000" dirty="0" smtClean="0"/>
                        <a:t>fésűs és periodikus</a:t>
                      </a:r>
                      <a:endParaRPr 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hu-HU" sz="2000" dirty="0" smtClean="0"/>
                        <a:t>fésűs és periodikus</a:t>
                      </a:r>
                      <a:endParaRPr lang="en-US" sz="2000" dirty="0" smtClean="0"/>
                    </a:p>
                  </a:txBody>
                  <a:tcPr anchor="ctr"/>
                </a:tc>
              </a:tr>
            </a:tbl>
          </a:graphicData>
        </a:graphic>
      </p:graphicFrame>
      <p:pic>
        <p:nvPicPr>
          <p:cNvPr id="8" name="Kép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6376" y="188640"/>
            <a:ext cx="1008112" cy="1008112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44008" y="5216778"/>
            <a:ext cx="2440800" cy="545731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1619672" y="5766446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/>
              <a:t>p</a:t>
            </a:r>
            <a:r>
              <a:rPr lang="hu-HU" dirty="0" smtClean="0"/>
              <a:t>eriodikus jel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5548456" y="5762509"/>
            <a:ext cx="9140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dirty="0"/>
              <a:t>f</a:t>
            </a:r>
            <a:r>
              <a:rPr lang="hu-HU" dirty="0" smtClean="0"/>
              <a:t>ésűs jel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19352" y="5417378"/>
            <a:ext cx="2440800" cy="3172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9315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228600"/>
            <a:ext cx="8586536" cy="990600"/>
          </a:xfrm>
        </p:spPr>
        <p:txBody>
          <a:bodyPr/>
          <a:lstStyle/>
          <a:p>
            <a:r>
              <a:rPr lang="hu-HU" dirty="0" smtClean="0"/>
              <a:t>Spektrum átlapolódás (</a:t>
            </a:r>
            <a:r>
              <a:rPr lang="hu-HU" dirty="0" err="1" smtClean="0"/>
              <a:t>aliasing</a:t>
            </a:r>
            <a:r>
              <a:rPr lang="hu-HU" dirty="0" smtClean="0"/>
              <a:t>)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9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89756" y="1745839"/>
            <a:ext cx="8964488" cy="936104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hu-HU" sz="2400" dirty="0" smtClean="0"/>
              <a:t>Ha a be</a:t>
            </a:r>
            <a:r>
              <a:rPr lang="en-US" sz="2400" dirty="0" smtClean="0"/>
              <a:t>me</a:t>
            </a:r>
            <a:r>
              <a:rPr lang="hu-HU" sz="2400" dirty="0" smtClean="0"/>
              <a:t>nő jel sávszélessége nagyobb mint </a:t>
            </a:r>
            <a:r>
              <a:rPr lang="hu-HU" sz="24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hu-HU" sz="2400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hu-H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2</a:t>
            </a:r>
            <a:r>
              <a:rPr lang="hu-HU" sz="2400" dirty="0" smtClean="0">
                <a:cs typeface="Times New Roman" panose="02020603050405020304" pitchFamily="18" charset="0"/>
              </a:rPr>
              <a:t>,</a:t>
            </a:r>
            <a:r>
              <a:rPr lang="hu-HU" sz="2400" dirty="0" smtClean="0"/>
              <a:t> spektrum átlapolódás (</a:t>
            </a:r>
            <a:r>
              <a:rPr lang="hu-HU" sz="2400" dirty="0" err="1" smtClean="0"/>
              <a:t>aliasing</a:t>
            </a:r>
            <a:r>
              <a:rPr lang="hu-HU" sz="2400" dirty="0" smtClean="0"/>
              <a:t>) lép fel és az eredeti jel NEM lesz visszaállítható:</a:t>
            </a:r>
            <a:endParaRPr lang="en-US" sz="2400" dirty="0"/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6376" y="188640"/>
            <a:ext cx="1008112" cy="100811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14532" y="2965038"/>
            <a:ext cx="5346783" cy="995204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79512" y="4107563"/>
            <a:ext cx="878497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2400" dirty="0" smtClean="0"/>
              <a:t>A spektrum átlapolódás megakadályozására a mintavételi rendszerek bementén </a:t>
            </a:r>
            <a:r>
              <a:rPr lang="hu-HU" sz="2400" dirty="0" err="1" smtClean="0"/>
              <a:t>aluláteresztő</a:t>
            </a:r>
            <a:r>
              <a:rPr lang="hu-HU" sz="2400" dirty="0" smtClean="0"/>
              <a:t> szűrőt alkalmaznak:</a:t>
            </a:r>
            <a:endParaRPr lang="en-US" sz="2400" dirty="0"/>
          </a:p>
        </p:txBody>
      </p:sp>
      <p:sp>
        <p:nvSpPr>
          <p:cNvPr id="10" name="TextBox 9"/>
          <p:cNvSpPr txBox="1"/>
          <p:nvPr/>
        </p:nvSpPr>
        <p:spPr>
          <a:xfrm>
            <a:off x="2000614" y="5786659"/>
            <a:ext cx="222044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dirty="0" err="1"/>
              <a:t>á</a:t>
            </a:r>
            <a:r>
              <a:rPr lang="hu-HU" dirty="0" err="1" smtClean="0"/>
              <a:t>tlaplódásgátló</a:t>
            </a:r>
            <a:r>
              <a:rPr lang="hu-HU" dirty="0" smtClean="0"/>
              <a:t> szűrő</a:t>
            </a:r>
            <a:br>
              <a:rPr lang="hu-HU" dirty="0" smtClean="0"/>
            </a:br>
            <a:r>
              <a:rPr lang="hu-HU" dirty="0" smtClean="0"/>
              <a:t>(</a:t>
            </a:r>
            <a:r>
              <a:rPr lang="hu-HU" dirty="0" err="1" smtClean="0"/>
              <a:t>anti-aliasing</a:t>
            </a:r>
            <a:r>
              <a:rPr lang="hu-HU" dirty="0" smtClean="0"/>
              <a:t> filter)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4355976" y="5786658"/>
            <a:ext cx="151216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dirty="0" err="1"/>
              <a:t>a</a:t>
            </a:r>
            <a:r>
              <a:rPr lang="hu-HU" dirty="0" err="1" smtClean="0"/>
              <a:t>nalog-digital</a:t>
            </a:r>
            <a:r>
              <a:rPr lang="hu-HU" dirty="0" smtClean="0"/>
              <a:t> átalakító</a:t>
            </a:r>
            <a:endParaRPr lang="en-US" dirty="0"/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91680" y="5098784"/>
            <a:ext cx="4392488" cy="687874"/>
          </a:xfrm>
          <a:prstGeom prst="rect">
            <a:avLst/>
          </a:prstGeom>
        </p:spPr>
      </p:pic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5968942"/>
              </p:ext>
            </p:extLst>
          </p:nvPr>
        </p:nvGraphicFramePr>
        <p:xfrm>
          <a:off x="7092280" y="3078390"/>
          <a:ext cx="1153483" cy="413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94" name="Equation" r:id="rId6" imgW="596900" imgH="228600" progId="Equation.3">
                  <p:embed/>
                </p:oleObj>
              </mc:Choice>
              <mc:Fallback>
                <p:oleObj name="Equation" r:id="rId6" imgW="596900" imgH="2286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2280" y="3078390"/>
                        <a:ext cx="1153483" cy="413188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10594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dStudPres">
  <a:themeElements>
    <a:clrScheme name="Mediá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Mediá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á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3E35A9B8-A14E-4A1D-99A9-D7B2BA1AAE6D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dStudPres</Template>
  <TotalTime>0</TotalTime>
  <Words>904</Words>
  <Application>Microsoft Office PowerPoint</Application>
  <PresentationFormat>On-screen Show (4:3)</PresentationFormat>
  <Paragraphs>324</Paragraphs>
  <Slides>20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0</vt:i4>
      </vt:variant>
    </vt:vector>
  </HeadingPairs>
  <TitlesOfParts>
    <vt:vector size="30" baseType="lpstr">
      <vt:lpstr>Calibri</vt:lpstr>
      <vt:lpstr>Cambria Math</vt:lpstr>
      <vt:lpstr>Helvetica</vt:lpstr>
      <vt:lpstr>Times New Roman</vt:lpstr>
      <vt:lpstr>Tw Cen MT</vt:lpstr>
      <vt:lpstr>Wingdings</vt:lpstr>
      <vt:lpstr>Wingdings 2</vt:lpstr>
      <vt:lpstr>EdStudPres</vt:lpstr>
      <vt:lpstr>Equation</vt:lpstr>
      <vt:lpstr>Visio</vt:lpstr>
      <vt:lpstr>PowerPoint Presentation</vt:lpstr>
      <vt:lpstr>Miért digitalizálunk?</vt:lpstr>
      <vt:lpstr>Digitális lánc és a zaj</vt:lpstr>
      <vt:lpstr>Analóg digitális átalakítás</vt:lpstr>
      <vt:lpstr>Digitális jelek visszaállítása</vt:lpstr>
      <vt:lpstr>Mintavett jel időtartománybeli tulajdonságai</vt:lpstr>
      <vt:lpstr>Mintavett jel spektruma</vt:lpstr>
      <vt:lpstr>Mintavett és periodikus jelek összehasonlítása </vt:lpstr>
      <vt:lpstr>Spektrum átlapolódás (aliasing)</vt:lpstr>
      <vt:lpstr>Szivárgás (leaking)</vt:lpstr>
      <vt:lpstr>Kvantálás és kódolás</vt:lpstr>
      <vt:lpstr>Digitális jelek előállítása Kvantálás és kódolás</vt:lpstr>
      <vt:lpstr>Lineáris kvantálás</vt:lpstr>
      <vt:lpstr>Lineáris kvantálás</vt:lpstr>
      <vt:lpstr>Logaritmikus kvantálás</vt:lpstr>
      <vt:lpstr>Logaritmikus kvantálás</vt:lpstr>
      <vt:lpstr>Visszaállítás tipikus hibái</vt:lpstr>
      <vt:lpstr>Visszaállítás tipikus hibái</vt:lpstr>
      <vt:lpstr>Digitális jelek előállítása Kvantálás és kódolás</vt:lpstr>
      <vt:lpstr>Teljes digitális lánc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3-09-03T19:02:47Z</dcterms:created>
  <dcterms:modified xsi:type="dcterms:W3CDTF">2017-11-18T10:25:04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101671259990</vt:lpwstr>
  </property>
</Properties>
</file>